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93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4" r:id="rId29"/>
    <p:sldId id="283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</p:sldIdLst>
  <p:sldSz cx="9144000" cy="6858000" type="screen4x3"/>
  <p:notesSz cx="6858000" cy="9144000"/>
  <p:custDataLst>
    <p:tags r:id="rId4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AFAAFE8-390F-40AE-9E33-7ECA723F309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DF99A013-7F48-440E-B7A1-755E618064EE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Bahan</a:t>
          </a:r>
        </a:p>
      </dgm:t>
    </dgm:pt>
    <dgm:pt modelId="{C2199964-D3B2-474D-BEAB-2D252D08011C}" type="parTrans" cxnId="{4805C9B5-1712-4231-B0D4-9B28E2CF451E}">
      <dgm:prSet/>
      <dgm:spPr/>
    </dgm:pt>
    <dgm:pt modelId="{1D12505B-3530-4337-9FC6-8C1A6E60186F}" type="sibTrans" cxnId="{4805C9B5-1712-4231-B0D4-9B28E2CF451E}">
      <dgm:prSet/>
      <dgm:spPr/>
    </dgm:pt>
    <dgm:pt modelId="{B4D2FA1A-EEF7-4EDB-A39E-C66EA6095D2D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Konduktor</a:t>
          </a:r>
        </a:p>
      </dgm:t>
    </dgm:pt>
    <dgm:pt modelId="{01773FD5-A1B9-49CC-919E-70979A20EBFB}" type="parTrans" cxnId="{0407CA34-9655-48BD-A921-282FD66CA8E8}">
      <dgm:prSet/>
      <dgm:spPr/>
    </dgm:pt>
    <dgm:pt modelId="{DF7EA4A4-7FFB-4C10-8576-E3E4A8883C76}" type="sibTrans" cxnId="{0407CA34-9655-48BD-A921-282FD66CA8E8}">
      <dgm:prSet/>
      <dgm:spPr/>
    </dgm:pt>
    <dgm:pt modelId="{DB9CBEFE-444E-4344-94DF-C57F3FC4CC9D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Semikonduktor</a:t>
          </a:r>
        </a:p>
      </dgm:t>
    </dgm:pt>
    <dgm:pt modelId="{AC8856BF-05D3-41A3-BD93-AF5AE22DC245}" type="parTrans" cxnId="{387BB80C-79D2-4E5F-836C-8C288C6794BC}">
      <dgm:prSet/>
      <dgm:spPr/>
    </dgm:pt>
    <dgm:pt modelId="{60A0146F-AB91-4F4C-830E-156A8F59EC4D}" type="sibTrans" cxnId="{387BB80C-79D2-4E5F-836C-8C288C6794BC}">
      <dgm:prSet/>
      <dgm:spPr/>
    </dgm:pt>
    <dgm:pt modelId="{42567D97-E4EC-4AE0-A9B9-DEB584CACA78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Isolator</a:t>
          </a:r>
        </a:p>
      </dgm:t>
    </dgm:pt>
    <dgm:pt modelId="{C6828E66-43AE-4473-A82E-C6D3C451F853}" type="parTrans" cxnId="{FC6A4B82-9E76-418A-8472-18D4A7D43A91}">
      <dgm:prSet/>
      <dgm:spPr/>
    </dgm:pt>
    <dgm:pt modelId="{99A34533-8EC7-4688-937E-376995D3D6F5}" type="sibTrans" cxnId="{FC6A4B82-9E76-418A-8472-18D4A7D43A91}">
      <dgm:prSet/>
      <dgm:spPr/>
    </dgm:pt>
    <dgm:pt modelId="{79814C93-52B7-401F-839F-004DC1FC455C}" type="pres">
      <dgm:prSet presAssocID="{8AFAAFE8-390F-40AE-9E33-7ECA723F309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BB85F0D-8FF8-4366-86E9-43F12645A640}" type="pres">
      <dgm:prSet presAssocID="{DF99A013-7F48-440E-B7A1-755E618064EE}" presName="hierRoot1" presStyleCnt="0">
        <dgm:presLayoutVars>
          <dgm:hierBranch/>
        </dgm:presLayoutVars>
      </dgm:prSet>
      <dgm:spPr/>
    </dgm:pt>
    <dgm:pt modelId="{756C335D-E273-4B9E-AC3B-188DC3B67FB0}" type="pres">
      <dgm:prSet presAssocID="{DF99A013-7F48-440E-B7A1-755E618064EE}" presName="rootComposite1" presStyleCnt="0"/>
      <dgm:spPr/>
    </dgm:pt>
    <dgm:pt modelId="{928F7FFB-EE3E-4850-AD6F-D0AADE79C789}" type="pres">
      <dgm:prSet presAssocID="{DF99A013-7F48-440E-B7A1-755E618064E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CFDE3FA-6431-4248-B834-3167B2DABD83}" type="pres">
      <dgm:prSet presAssocID="{DF99A013-7F48-440E-B7A1-755E618064EE}" presName="rootConnector1" presStyleLbl="node1" presStyleIdx="0" presStyleCnt="0"/>
      <dgm:spPr/>
      <dgm:t>
        <a:bodyPr/>
        <a:lstStyle/>
        <a:p>
          <a:endParaRPr lang="en-US"/>
        </a:p>
      </dgm:t>
    </dgm:pt>
    <dgm:pt modelId="{554C7EA7-A1F9-4D2F-82E9-47853EA3180B}" type="pres">
      <dgm:prSet presAssocID="{DF99A013-7F48-440E-B7A1-755E618064EE}" presName="hierChild2" presStyleCnt="0"/>
      <dgm:spPr/>
    </dgm:pt>
    <dgm:pt modelId="{666B6A20-44DE-49D0-8BBA-F0E004BFD181}" type="pres">
      <dgm:prSet presAssocID="{01773FD5-A1B9-49CC-919E-70979A20EBFB}" presName="Name35" presStyleLbl="parChTrans1D2" presStyleIdx="0" presStyleCnt="3"/>
      <dgm:spPr/>
    </dgm:pt>
    <dgm:pt modelId="{41B59C5E-5C8E-4D09-AE40-324F1034387F}" type="pres">
      <dgm:prSet presAssocID="{B4D2FA1A-EEF7-4EDB-A39E-C66EA6095D2D}" presName="hierRoot2" presStyleCnt="0">
        <dgm:presLayoutVars>
          <dgm:hierBranch/>
        </dgm:presLayoutVars>
      </dgm:prSet>
      <dgm:spPr/>
    </dgm:pt>
    <dgm:pt modelId="{E0810609-3FF5-4BB0-9FBB-EA83E3ACB03B}" type="pres">
      <dgm:prSet presAssocID="{B4D2FA1A-EEF7-4EDB-A39E-C66EA6095D2D}" presName="rootComposite" presStyleCnt="0"/>
      <dgm:spPr/>
    </dgm:pt>
    <dgm:pt modelId="{C6CB57D8-870E-4012-BB92-CA87CA3ECA54}" type="pres">
      <dgm:prSet presAssocID="{B4D2FA1A-EEF7-4EDB-A39E-C66EA6095D2D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262B0AA-B937-4D11-9B0E-B034DEBD2CED}" type="pres">
      <dgm:prSet presAssocID="{B4D2FA1A-EEF7-4EDB-A39E-C66EA6095D2D}" presName="rootConnector" presStyleLbl="node2" presStyleIdx="0" presStyleCnt="3"/>
      <dgm:spPr/>
      <dgm:t>
        <a:bodyPr/>
        <a:lstStyle/>
        <a:p>
          <a:endParaRPr lang="en-US"/>
        </a:p>
      </dgm:t>
    </dgm:pt>
    <dgm:pt modelId="{AF3E5576-D33B-472A-96CB-28B76E76695A}" type="pres">
      <dgm:prSet presAssocID="{B4D2FA1A-EEF7-4EDB-A39E-C66EA6095D2D}" presName="hierChild4" presStyleCnt="0"/>
      <dgm:spPr/>
    </dgm:pt>
    <dgm:pt modelId="{3F71E020-1C5F-4A2D-AF88-BB064EB11F8E}" type="pres">
      <dgm:prSet presAssocID="{B4D2FA1A-EEF7-4EDB-A39E-C66EA6095D2D}" presName="hierChild5" presStyleCnt="0"/>
      <dgm:spPr/>
    </dgm:pt>
    <dgm:pt modelId="{B6FEF1F9-FC42-4B07-9FE0-18E29D7AA2AF}" type="pres">
      <dgm:prSet presAssocID="{AC8856BF-05D3-41A3-BD93-AF5AE22DC245}" presName="Name35" presStyleLbl="parChTrans1D2" presStyleIdx="1" presStyleCnt="3"/>
      <dgm:spPr/>
    </dgm:pt>
    <dgm:pt modelId="{B5BADB26-FD90-47F7-8F81-DFD58F2FAC10}" type="pres">
      <dgm:prSet presAssocID="{DB9CBEFE-444E-4344-94DF-C57F3FC4CC9D}" presName="hierRoot2" presStyleCnt="0">
        <dgm:presLayoutVars>
          <dgm:hierBranch/>
        </dgm:presLayoutVars>
      </dgm:prSet>
      <dgm:spPr/>
    </dgm:pt>
    <dgm:pt modelId="{FDD75AFD-EB2C-433D-B43E-2A73147B7C9D}" type="pres">
      <dgm:prSet presAssocID="{DB9CBEFE-444E-4344-94DF-C57F3FC4CC9D}" presName="rootComposite" presStyleCnt="0"/>
      <dgm:spPr/>
    </dgm:pt>
    <dgm:pt modelId="{E9CADB4E-DECE-456F-AD12-520AD6CF0FB3}" type="pres">
      <dgm:prSet presAssocID="{DB9CBEFE-444E-4344-94DF-C57F3FC4CC9D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D3911D4-89EF-4C33-B9A6-F7BA616C1C10}" type="pres">
      <dgm:prSet presAssocID="{DB9CBEFE-444E-4344-94DF-C57F3FC4CC9D}" presName="rootConnector" presStyleLbl="node2" presStyleIdx="1" presStyleCnt="3"/>
      <dgm:spPr/>
      <dgm:t>
        <a:bodyPr/>
        <a:lstStyle/>
        <a:p>
          <a:endParaRPr lang="en-US"/>
        </a:p>
      </dgm:t>
    </dgm:pt>
    <dgm:pt modelId="{A8B52C35-0527-43E7-9141-200CF88A9639}" type="pres">
      <dgm:prSet presAssocID="{DB9CBEFE-444E-4344-94DF-C57F3FC4CC9D}" presName="hierChild4" presStyleCnt="0"/>
      <dgm:spPr/>
    </dgm:pt>
    <dgm:pt modelId="{567AD522-E0D5-4401-8016-C8948727522B}" type="pres">
      <dgm:prSet presAssocID="{DB9CBEFE-444E-4344-94DF-C57F3FC4CC9D}" presName="hierChild5" presStyleCnt="0"/>
      <dgm:spPr/>
    </dgm:pt>
    <dgm:pt modelId="{62745367-D805-43D4-97F4-D9D185FF0B44}" type="pres">
      <dgm:prSet presAssocID="{C6828E66-43AE-4473-A82E-C6D3C451F853}" presName="Name35" presStyleLbl="parChTrans1D2" presStyleIdx="2" presStyleCnt="3"/>
      <dgm:spPr/>
    </dgm:pt>
    <dgm:pt modelId="{C40A0AED-4C29-4FA5-9802-F1CA1261CE6F}" type="pres">
      <dgm:prSet presAssocID="{42567D97-E4EC-4AE0-A9B9-DEB584CACA78}" presName="hierRoot2" presStyleCnt="0">
        <dgm:presLayoutVars>
          <dgm:hierBranch/>
        </dgm:presLayoutVars>
      </dgm:prSet>
      <dgm:spPr/>
    </dgm:pt>
    <dgm:pt modelId="{89BF0E65-773D-44F2-B322-CCF637EDC61F}" type="pres">
      <dgm:prSet presAssocID="{42567D97-E4EC-4AE0-A9B9-DEB584CACA78}" presName="rootComposite" presStyleCnt="0"/>
      <dgm:spPr/>
    </dgm:pt>
    <dgm:pt modelId="{9D8392BE-A6CD-4122-8BF1-3CCBBDAD740F}" type="pres">
      <dgm:prSet presAssocID="{42567D97-E4EC-4AE0-A9B9-DEB584CACA78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153C66-C629-432F-BB4F-A1373CD96490}" type="pres">
      <dgm:prSet presAssocID="{42567D97-E4EC-4AE0-A9B9-DEB584CACA78}" presName="rootConnector" presStyleLbl="node2" presStyleIdx="2" presStyleCnt="3"/>
      <dgm:spPr/>
      <dgm:t>
        <a:bodyPr/>
        <a:lstStyle/>
        <a:p>
          <a:endParaRPr lang="en-US"/>
        </a:p>
      </dgm:t>
    </dgm:pt>
    <dgm:pt modelId="{7F8F261B-B3DF-45F6-B1A6-41B97B3A8F48}" type="pres">
      <dgm:prSet presAssocID="{42567D97-E4EC-4AE0-A9B9-DEB584CACA78}" presName="hierChild4" presStyleCnt="0"/>
      <dgm:spPr/>
    </dgm:pt>
    <dgm:pt modelId="{B56D9D3C-A84D-48FD-ADEE-72EFAB662863}" type="pres">
      <dgm:prSet presAssocID="{42567D97-E4EC-4AE0-A9B9-DEB584CACA78}" presName="hierChild5" presStyleCnt="0"/>
      <dgm:spPr/>
    </dgm:pt>
    <dgm:pt modelId="{EA25AF39-2242-4453-A092-B4568DDD32F0}" type="pres">
      <dgm:prSet presAssocID="{DF99A013-7F48-440E-B7A1-755E618064EE}" presName="hierChild3" presStyleCnt="0"/>
      <dgm:spPr/>
    </dgm:pt>
  </dgm:ptLst>
  <dgm:cxnLst>
    <dgm:cxn modelId="{7EA35791-958A-4ECE-A849-CA2A0BAB8191}" type="presOf" srcId="{42567D97-E4EC-4AE0-A9B9-DEB584CACA78}" destId="{9D8392BE-A6CD-4122-8BF1-3CCBBDAD740F}" srcOrd="0" destOrd="0" presId="urn:microsoft.com/office/officeart/2005/8/layout/orgChart1"/>
    <dgm:cxn modelId="{DDD4406A-84DA-4D26-B678-AF23707CA6CF}" type="presOf" srcId="{C6828E66-43AE-4473-A82E-C6D3C451F853}" destId="{62745367-D805-43D4-97F4-D9D185FF0B44}" srcOrd="0" destOrd="0" presId="urn:microsoft.com/office/officeart/2005/8/layout/orgChart1"/>
    <dgm:cxn modelId="{05732533-94C2-415E-A175-30439E47BA94}" type="presOf" srcId="{DB9CBEFE-444E-4344-94DF-C57F3FC4CC9D}" destId="{E9CADB4E-DECE-456F-AD12-520AD6CF0FB3}" srcOrd="0" destOrd="0" presId="urn:microsoft.com/office/officeart/2005/8/layout/orgChart1"/>
    <dgm:cxn modelId="{9AF06791-8DDE-41C2-8861-2671470F4DBC}" type="presOf" srcId="{01773FD5-A1B9-49CC-919E-70979A20EBFB}" destId="{666B6A20-44DE-49D0-8BBA-F0E004BFD181}" srcOrd="0" destOrd="0" presId="urn:microsoft.com/office/officeart/2005/8/layout/orgChart1"/>
    <dgm:cxn modelId="{49EB073A-4CA6-4418-B869-F66F441DBE0C}" type="presOf" srcId="{42567D97-E4EC-4AE0-A9B9-DEB584CACA78}" destId="{8A153C66-C629-432F-BB4F-A1373CD96490}" srcOrd="1" destOrd="0" presId="urn:microsoft.com/office/officeart/2005/8/layout/orgChart1"/>
    <dgm:cxn modelId="{91ECBC60-3896-4A62-BF50-6D59BB365A3C}" type="presOf" srcId="{B4D2FA1A-EEF7-4EDB-A39E-C66EA6095D2D}" destId="{C6CB57D8-870E-4012-BB92-CA87CA3ECA54}" srcOrd="0" destOrd="0" presId="urn:microsoft.com/office/officeart/2005/8/layout/orgChart1"/>
    <dgm:cxn modelId="{F77F161C-C279-4770-8E46-934443879B1D}" type="presOf" srcId="{DF99A013-7F48-440E-B7A1-755E618064EE}" destId="{3CFDE3FA-6431-4248-B834-3167B2DABD83}" srcOrd="1" destOrd="0" presId="urn:microsoft.com/office/officeart/2005/8/layout/orgChart1"/>
    <dgm:cxn modelId="{FC6A4B82-9E76-418A-8472-18D4A7D43A91}" srcId="{DF99A013-7F48-440E-B7A1-755E618064EE}" destId="{42567D97-E4EC-4AE0-A9B9-DEB584CACA78}" srcOrd="2" destOrd="0" parTransId="{C6828E66-43AE-4473-A82E-C6D3C451F853}" sibTransId="{99A34533-8EC7-4688-937E-376995D3D6F5}"/>
    <dgm:cxn modelId="{03B0E566-732D-49B6-BA4E-6442CF434091}" type="presOf" srcId="{AC8856BF-05D3-41A3-BD93-AF5AE22DC245}" destId="{B6FEF1F9-FC42-4B07-9FE0-18E29D7AA2AF}" srcOrd="0" destOrd="0" presId="urn:microsoft.com/office/officeart/2005/8/layout/orgChart1"/>
    <dgm:cxn modelId="{A8743645-41F0-4A92-BB9C-8C96F582DE7E}" type="presOf" srcId="{DF99A013-7F48-440E-B7A1-755E618064EE}" destId="{928F7FFB-EE3E-4850-AD6F-D0AADE79C789}" srcOrd="0" destOrd="0" presId="urn:microsoft.com/office/officeart/2005/8/layout/orgChart1"/>
    <dgm:cxn modelId="{0407CA34-9655-48BD-A921-282FD66CA8E8}" srcId="{DF99A013-7F48-440E-B7A1-755E618064EE}" destId="{B4D2FA1A-EEF7-4EDB-A39E-C66EA6095D2D}" srcOrd="0" destOrd="0" parTransId="{01773FD5-A1B9-49CC-919E-70979A20EBFB}" sibTransId="{DF7EA4A4-7FFB-4C10-8576-E3E4A8883C76}"/>
    <dgm:cxn modelId="{387BB80C-79D2-4E5F-836C-8C288C6794BC}" srcId="{DF99A013-7F48-440E-B7A1-755E618064EE}" destId="{DB9CBEFE-444E-4344-94DF-C57F3FC4CC9D}" srcOrd="1" destOrd="0" parTransId="{AC8856BF-05D3-41A3-BD93-AF5AE22DC245}" sibTransId="{60A0146F-AB91-4F4C-830E-156A8F59EC4D}"/>
    <dgm:cxn modelId="{71457045-2007-4327-BE70-F647661382A6}" type="presOf" srcId="{B4D2FA1A-EEF7-4EDB-A39E-C66EA6095D2D}" destId="{2262B0AA-B937-4D11-9B0E-B034DEBD2CED}" srcOrd="1" destOrd="0" presId="urn:microsoft.com/office/officeart/2005/8/layout/orgChart1"/>
    <dgm:cxn modelId="{D390FAE6-9416-43C7-8427-65C403C8AE06}" type="presOf" srcId="{DB9CBEFE-444E-4344-94DF-C57F3FC4CC9D}" destId="{2D3911D4-89EF-4C33-B9A6-F7BA616C1C10}" srcOrd="1" destOrd="0" presId="urn:microsoft.com/office/officeart/2005/8/layout/orgChart1"/>
    <dgm:cxn modelId="{4805C9B5-1712-4231-B0D4-9B28E2CF451E}" srcId="{8AFAAFE8-390F-40AE-9E33-7ECA723F309D}" destId="{DF99A013-7F48-440E-B7A1-755E618064EE}" srcOrd="0" destOrd="0" parTransId="{C2199964-D3B2-474D-BEAB-2D252D08011C}" sibTransId="{1D12505B-3530-4337-9FC6-8C1A6E60186F}"/>
    <dgm:cxn modelId="{BF72BA43-08DD-409D-BBFF-F685DF76E291}" type="presOf" srcId="{8AFAAFE8-390F-40AE-9E33-7ECA723F309D}" destId="{79814C93-52B7-401F-839F-004DC1FC455C}" srcOrd="0" destOrd="0" presId="urn:microsoft.com/office/officeart/2005/8/layout/orgChart1"/>
    <dgm:cxn modelId="{8F4834AB-1B5C-4F60-B995-2DBD4497A3D2}" type="presParOf" srcId="{79814C93-52B7-401F-839F-004DC1FC455C}" destId="{DBB85F0D-8FF8-4366-86E9-43F12645A640}" srcOrd="0" destOrd="0" presId="urn:microsoft.com/office/officeart/2005/8/layout/orgChart1"/>
    <dgm:cxn modelId="{0E9C31B0-2AEB-4422-B503-DA661710FDFA}" type="presParOf" srcId="{DBB85F0D-8FF8-4366-86E9-43F12645A640}" destId="{756C335D-E273-4B9E-AC3B-188DC3B67FB0}" srcOrd="0" destOrd="0" presId="urn:microsoft.com/office/officeart/2005/8/layout/orgChart1"/>
    <dgm:cxn modelId="{7A93754F-0E74-4403-BCDA-3EAD701B3B46}" type="presParOf" srcId="{756C335D-E273-4B9E-AC3B-188DC3B67FB0}" destId="{928F7FFB-EE3E-4850-AD6F-D0AADE79C789}" srcOrd="0" destOrd="0" presId="urn:microsoft.com/office/officeart/2005/8/layout/orgChart1"/>
    <dgm:cxn modelId="{4FC04D20-149C-4397-976D-8E713D00E30C}" type="presParOf" srcId="{756C335D-E273-4B9E-AC3B-188DC3B67FB0}" destId="{3CFDE3FA-6431-4248-B834-3167B2DABD83}" srcOrd="1" destOrd="0" presId="urn:microsoft.com/office/officeart/2005/8/layout/orgChart1"/>
    <dgm:cxn modelId="{83B0FA50-86E2-41F1-9298-9A035B09D69C}" type="presParOf" srcId="{DBB85F0D-8FF8-4366-86E9-43F12645A640}" destId="{554C7EA7-A1F9-4D2F-82E9-47853EA3180B}" srcOrd="1" destOrd="0" presId="urn:microsoft.com/office/officeart/2005/8/layout/orgChart1"/>
    <dgm:cxn modelId="{56349545-1797-4C1A-94D9-3F4D27AB3B54}" type="presParOf" srcId="{554C7EA7-A1F9-4D2F-82E9-47853EA3180B}" destId="{666B6A20-44DE-49D0-8BBA-F0E004BFD181}" srcOrd="0" destOrd="0" presId="urn:microsoft.com/office/officeart/2005/8/layout/orgChart1"/>
    <dgm:cxn modelId="{ED5C87AA-64B1-4A97-8997-7F5F96295902}" type="presParOf" srcId="{554C7EA7-A1F9-4D2F-82E9-47853EA3180B}" destId="{41B59C5E-5C8E-4D09-AE40-324F1034387F}" srcOrd="1" destOrd="0" presId="urn:microsoft.com/office/officeart/2005/8/layout/orgChart1"/>
    <dgm:cxn modelId="{039C1BEC-2259-4440-84D0-325F953D83CB}" type="presParOf" srcId="{41B59C5E-5C8E-4D09-AE40-324F1034387F}" destId="{E0810609-3FF5-4BB0-9FBB-EA83E3ACB03B}" srcOrd="0" destOrd="0" presId="urn:microsoft.com/office/officeart/2005/8/layout/orgChart1"/>
    <dgm:cxn modelId="{208AB7B1-AB18-4F01-AD64-3D9EB3D851E6}" type="presParOf" srcId="{E0810609-3FF5-4BB0-9FBB-EA83E3ACB03B}" destId="{C6CB57D8-870E-4012-BB92-CA87CA3ECA54}" srcOrd="0" destOrd="0" presId="urn:microsoft.com/office/officeart/2005/8/layout/orgChart1"/>
    <dgm:cxn modelId="{31F38930-A01D-44A5-87A2-914E469066AB}" type="presParOf" srcId="{E0810609-3FF5-4BB0-9FBB-EA83E3ACB03B}" destId="{2262B0AA-B937-4D11-9B0E-B034DEBD2CED}" srcOrd="1" destOrd="0" presId="urn:microsoft.com/office/officeart/2005/8/layout/orgChart1"/>
    <dgm:cxn modelId="{7AE7D2B8-0E01-4EDF-9C22-6E5453F74F77}" type="presParOf" srcId="{41B59C5E-5C8E-4D09-AE40-324F1034387F}" destId="{AF3E5576-D33B-472A-96CB-28B76E76695A}" srcOrd="1" destOrd="0" presId="urn:microsoft.com/office/officeart/2005/8/layout/orgChart1"/>
    <dgm:cxn modelId="{F9F099A2-1D9C-4CCE-BD5B-D4BDC91F7909}" type="presParOf" srcId="{41B59C5E-5C8E-4D09-AE40-324F1034387F}" destId="{3F71E020-1C5F-4A2D-AF88-BB064EB11F8E}" srcOrd="2" destOrd="0" presId="urn:microsoft.com/office/officeart/2005/8/layout/orgChart1"/>
    <dgm:cxn modelId="{70C621C8-16E3-47A5-BF44-A1FDEB556743}" type="presParOf" srcId="{554C7EA7-A1F9-4D2F-82E9-47853EA3180B}" destId="{B6FEF1F9-FC42-4B07-9FE0-18E29D7AA2AF}" srcOrd="2" destOrd="0" presId="urn:microsoft.com/office/officeart/2005/8/layout/orgChart1"/>
    <dgm:cxn modelId="{300C38E5-666D-4E12-917D-56EB93A86DF4}" type="presParOf" srcId="{554C7EA7-A1F9-4D2F-82E9-47853EA3180B}" destId="{B5BADB26-FD90-47F7-8F81-DFD58F2FAC10}" srcOrd="3" destOrd="0" presId="urn:microsoft.com/office/officeart/2005/8/layout/orgChart1"/>
    <dgm:cxn modelId="{CA0A9E59-C73A-4288-8235-B87CCAF0CB61}" type="presParOf" srcId="{B5BADB26-FD90-47F7-8F81-DFD58F2FAC10}" destId="{FDD75AFD-EB2C-433D-B43E-2A73147B7C9D}" srcOrd="0" destOrd="0" presId="urn:microsoft.com/office/officeart/2005/8/layout/orgChart1"/>
    <dgm:cxn modelId="{9C11E5E9-27F3-4C1B-9934-EB9A9DACDB56}" type="presParOf" srcId="{FDD75AFD-EB2C-433D-B43E-2A73147B7C9D}" destId="{E9CADB4E-DECE-456F-AD12-520AD6CF0FB3}" srcOrd="0" destOrd="0" presId="urn:microsoft.com/office/officeart/2005/8/layout/orgChart1"/>
    <dgm:cxn modelId="{6B36AC91-82B2-46AB-8BDB-EE14E26018D7}" type="presParOf" srcId="{FDD75AFD-EB2C-433D-B43E-2A73147B7C9D}" destId="{2D3911D4-89EF-4C33-B9A6-F7BA616C1C10}" srcOrd="1" destOrd="0" presId="urn:microsoft.com/office/officeart/2005/8/layout/orgChart1"/>
    <dgm:cxn modelId="{DC696D72-3930-457C-82C9-9E1B6AE3B2A7}" type="presParOf" srcId="{B5BADB26-FD90-47F7-8F81-DFD58F2FAC10}" destId="{A8B52C35-0527-43E7-9141-200CF88A9639}" srcOrd="1" destOrd="0" presId="urn:microsoft.com/office/officeart/2005/8/layout/orgChart1"/>
    <dgm:cxn modelId="{F7E34285-7B41-477F-AF49-4DAC227437D5}" type="presParOf" srcId="{B5BADB26-FD90-47F7-8F81-DFD58F2FAC10}" destId="{567AD522-E0D5-4401-8016-C8948727522B}" srcOrd="2" destOrd="0" presId="urn:microsoft.com/office/officeart/2005/8/layout/orgChart1"/>
    <dgm:cxn modelId="{03B1F6B2-DFFF-4201-95E3-C02F0BF06264}" type="presParOf" srcId="{554C7EA7-A1F9-4D2F-82E9-47853EA3180B}" destId="{62745367-D805-43D4-97F4-D9D185FF0B44}" srcOrd="4" destOrd="0" presId="urn:microsoft.com/office/officeart/2005/8/layout/orgChart1"/>
    <dgm:cxn modelId="{9C0A5DE9-065D-4984-86C2-2800F883D7D6}" type="presParOf" srcId="{554C7EA7-A1F9-4D2F-82E9-47853EA3180B}" destId="{C40A0AED-4C29-4FA5-9802-F1CA1261CE6F}" srcOrd="5" destOrd="0" presId="urn:microsoft.com/office/officeart/2005/8/layout/orgChart1"/>
    <dgm:cxn modelId="{6AB996F8-92AF-45C6-82B5-3AC139D32CBD}" type="presParOf" srcId="{C40A0AED-4C29-4FA5-9802-F1CA1261CE6F}" destId="{89BF0E65-773D-44F2-B322-CCF637EDC61F}" srcOrd="0" destOrd="0" presId="urn:microsoft.com/office/officeart/2005/8/layout/orgChart1"/>
    <dgm:cxn modelId="{4900D96A-A151-483A-A9F9-90B35831E6FD}" type="presParOf" srcId="{89BF0E65-773D-44F2-B322-CCF637EDC61F}" destId="{9D8392BE-A6CD-4122-8BF1-3CCBBDAD740F}" srcOrd="0" destOrd="0" presId="urn:microsoft.com/office/officeart/2005/8/layout/orgChart1"/>
    <dgm:cxn modelId="{4279A9C9-C757-44A3-B999-E46F096A3868}" type="presParOf" srcId="{89BF0E65-773D-44F2-B322-CCF637EDC61F}" destId="{8A153C66-C629-432F-BB4F-A1373CD96490}" srcOrd="1" destOrd="0" presId="urn:microsoft.com/office/officeart/2005/8/layout/orgChart1"/>
    <dgm:cxn modelId="{F0C065ED-3B78-4FF8-A56E-4207BF10423C}" type="presParOf" srcId="{C40A0AED-4C29-4FA5-9802-F1CA1261CE6F}" destId="{7F8F261B-B3DF-45F6-B1A6-41B97B3A8F48}" srcOrd="1" destOrd="0" presId="urn:microsoft.com/office/officeart/2005/8/layout/orgChart1"/>
    <dgm:cxn modelId="{DB4757B8-5A4E-475D-8858-728F63E2B577}" type="presParOf" srcId="{C40A0AED-4C29-4FA5-9802-F1CA1261CE6F}" destId="{B56D9D3C-A84D-48FD-ADEE-72EFAB662863}" srcOrd="2" destOrd="0" presId="urn:microsoft.com/office/officeart/2005/8/layout/orgChart1"/>
    <dgm:cxn modelId="{CE507C34-2B04-43DF-B6AD-512C7FC8401A}" type="presParOf" srcId="{DBB85F0D-8FF8-4366-86E9-43F12645A640}" destId="{EA25AF39-2242-4453-A092-B4568DDD32F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40A6E28-2BB6-4E21-8608-03543A67CB88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BDB1FDB7-8F3B-49F4-A3B7-EE44EA1AE8C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Semikonduktor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Ekstrinsik</a:t>
          </a:r>
        </a:p>
      </dgm:t>
    </dgm:pt>
    <dgm:pt modelId="{F9206D4B-0542-46C7-8326-53913F21B7C9}" type="parTrans" cxnId="{F1942EE5-D25E-4F3E-8DDC-8E0D01025DBD}">
      <dgm:prSet/>
      <dgm:spPr/>
    </dgm:pt>
    <dgm:pt modelId="{630BB8CB-9DC0-45D9-AED8-648C01A68E6C}" type="sibTrans" cxnId="{F1942EE5-D25E-4F3E-8DDC-8E0D01025DBD}">
      <dgm:prSet/>
      <dgm:spPr/>
    </dgm:pt>
    <dgm:pt modelId="{BDC9CE9F-EED3-47C4-B03B-83AC5CB5AEE7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Tipe - N</a:t>
          </a:r>
        </a:p>
      </dgm:t>
    </dgm:pt>
    <dgm:pt modelId="{90412233-B971-4C6A-AA94-5BE320515F78}" type="parTrans" cxnId="{BFCA890E-3800-4A35-A698-FAEEB5CC8D41}">
      <dgm:prSet/>
      <dgm:spPr/>
    </dgm:pt>
    <dgm:pt modelId="{F3C7B470-DDED-4618-AFEA-60C3C1A58B80}" type="sibTrans" cxnId="{BFCA890E-3800-4A35-A698-FAEEB5CC8D41}">
      <dgm:prSet/>
      <dgm:spPr/>
    </dgm:pt>
    <dgm:pt modelId="{810D3EBD-F4D7-425D-B599-F072271B2825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Tipe - P</a:t>
          </a:r>
        </a:p>
      </dgm:t>
    </dgm:pt>
    <dgm:pt modelId="{00ACBD3C-0606-4457-AFA9-801FFFB23D99}" type="parTrans" cxnId="{6754CAAF-9370-4A73-8233-B8271DA35275}">
      <dgm:prSet/>
      <dgm:spPr/>
    </dgm:pt>
    <dgm:pt modelId="{61DCC71B-74AF-46AC-BE2C-1432314CDD23}" type="sibTrans" cxnId="{6754CAAF-9370-4A73-8233-B8271DA35275}">
      <dgm:prSet/>
      <dgm:spPr/>
    </dgm:pt>
    <dgm:pt modelId="{009C43B9-AEF5-4EF1-B0C9-6C78CA2CA64A}" type="pres">
      <dgm:prSet presAssocID="{740A6E28-2BB6-4E21-8608-03543A67CB8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E7AF49FA-E4EE-493B-9CA7-AD3A0BAC35D3}" type="pres">
      <dgm:prSet presAssocID="{BDB1FDB7-8F3B-49F4-A3B7-EE44EA1AE8C3}" presName="hierRoot1" presStyleCnt="0">
        <dgm:presLayoutVars>
          <dgm:hierBranch/>
        </dgm:presLayoutVars>
      </dgm:prSet>
      <dgm:spPr/>
    </dgm:pt>
    <dgm:pt modelId="{C491A5FD-421E-47B5-A585-F77E2B77B157}" type="pres">
      <dgm:prSet presAssocID="{BDB1FDB7-8F3B-49F4-A3B7-EE44EA1AE8C3}" presName="rootComposite1" presStyleCnt="0"/>
      <dgm:spPr/>
    </dgm:pt>
    <dgm:pt modelId="{C45E7902-A03E-4656-AC84-78757BFE3956}" type="pres">
      <dgm:prSet presAssocID="{BDB1FDB7-8F3B-49F4-A3B7-EE44EA1AE8C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872D568-B738-4041-8CA4-90AACE4F7F51}" type="pres">
      <dgm:prSet presAssocID="{BDB1FDB7-8F3B-49F4-A3B7-EE44EA1AE8C3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970FB3D-B329-4E86-8A04-DC899F40027B}" type="pres">
      <dgm:prSet presAssocID="{BDB1FDB7-8F3B-49F4-A3B7-EE44EA1AE8C3}" presName="hierChild2" presStyleCnt="0"/>
      <dgm:spPr/>
    </dgm:pt>
    <dgm:pt modelId="{E748355F-8C9E-4583-97A9-815C870CA167}" type="pres">
      <dgm:prSet presAssocID="{90412233-B971-4C6A-AA94-5BE320515F78}" presName="Name35" presStyleLbl="parChTrans1D2" presStyleIdx="0" presStyleCnt="2"/>
      <dgm:spPr/>
    </dgm:pt>
    <dgm:pt modelId="{690B0260-51F8-4337-8C54-36A628210A96}" type="pres">
      <dgm:prSet presAssocID="{BDC9CE9F-EED3-47C4-B03B-83AC5CB5AEE7}" presName="hierRoot2" presStyleCnt="0">
        <dgm:presLayoutVars>
          <dgm:hierBranch/>
        </dgm:presLayoutVars>
      </dgm:prSet>
      <dgm:spPr/>
    </dgm:pt>
    <dgm:pt modelId="{6E013056-BCD5-42FF-B93E-1D9F7F3FF4F9}" type="pres">
      <dgm:prSet presAssocID="{BDC9CE9F-EED3-47C4-B03B-83AC5CB5AEE7}" presName="rootComposite" presStyleCnt="0"/>
      <dgm:spPr/>
    </dgm:pt>
    <dgm:pt modelId="{5EB36EE7-26A5-449E-BD9D-EDE84DF03DD9}" type="pres">
      <dgm:prSet presAssocID="{BDC9CE9F-EED3-47C4-B03B-83AC5CB5AEE7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0725458-532F-4938-890A-8169BA62C9A9}" type="pres">
      <dgm:prSet presAssocID="{BDC9CE9F-EED3-47C4-B03B-83AC5CB5AEE7}" presName="rootConnector" presStyleLbl="node2" presStyleIdx="0" presStyleCnt="2"/>
      <dgm:spPr/>
      <dgm:t>
        <a:bodyPr/>
        <a:lstStyle/>
        <a:p>
          <a:endParaRPr lang="en-US"/>
        </a:p>
      </dgm:t>
    </dgm:pt>
    <dgm:pt modelId="{E60D81D6-E566-4FD6-8328-E45355434A93}" type="pres">
      <dgm:prSet presAssocID="{BDC9CE9F-EED3-47C4-B03B-83AC5CB5AEE7}" presName="hierChild4" presStyleCnt="0"/>
      <dgm:spPr/>
    </dgm:pt>
    <dgm:pt modelId="{75D3E666-A98C-46CA-861A-B34A4DC48A30}" type="pres">
      <dgm:prSet presAssocID="{BDC9CE9F-EED3-47C4-B03B-83AC5CB5AEE7}" presName="hierChild5" presStyleCnt="0"/>
      <dgm:spPr/>
    </dgm:pt>
    <dgm:pt modelId="{2DB440CB-3CA4-40ED-A996-569770216AC0}" type="pres">
      <dgm:prSet presAssocID="{00ACBD3C-0606-4457-AFA9-801FFFB23D99}" presName="Name35" presStyleLbl="parChTrans1D2" presStyleIdx="1" presStyleCnt="2"/>
      <dgm:spPr/>
    </dgm:pt>
    <dgm:pt modelId="{F4AE2E63-7243-488F-BFEC-A8D48B5E0A79}" type="pres">
      <dgm:prSet presAssocID="{810D3EBD-F4D7-425D-B599-F072271B2825}" presName="hierRoot2" presStyleCnt="0">
        <dgm:presLayoutVars>
          <dgm:hierBranch/>
        </dgm:presLayoutVars>
      </dgm:prSet>
      <dgm:spPr/>
    </dgm:pt>
    <dgm:pt modelId="{6129D8C6-4693-46A5-A464-84AD492F989D}" type="pres">
      <dgm:prSet presAssocID="{810D3EBD-F4D7-425D-B599-F072271B2825}" presName="rootComposite" presStyleCnt="0"/>
      <dgm:spPr/>
    </dgm:pt>
    <dgm:pt modelId="{699191D0-4BF7-4FC7-B857-204B8A557F4B}" type="pres">
      <dgm:prSet presAssocID="{810D3EBD-F4D7-425D-B599-F072271B2825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EA2FFB5-F267-422E-8EF6-139227D7B2CB}" type="pres">
      <dgm:prSet presAssocID="{810D3EBD-F4D7-425D-B599-F072271B2825}" presName="rootConnector" presStyleLbl="node2" presStyleIdx="1" presStyleCnt="2"/>
      <dgm:spPr/>
      <dgm:t>
        <a:bodyPr/>
        <a:lstStyle/>
        <a:p>
          <a:endParaRPr lang="en-US"/>
        </a:p>
      </dgm:t>
    </dgm:pt>
    <dgm:pt modelId="{586DE0A5-1123-4982-ADF6-BE38DFD13C64}" type="pres">
      <dgm:prSet presAssocID="{810D3EBD-F4D7-425D-B599-F072271B2825}" presName="hierChild4" presStyleCnt="0"/>
      <dgm:spPr/>
    </dgm:pt>
    <dgm:pt modelId="{2293B247-E385-49DD-9903-4CD80FE7A331}" type="pres">
      <dgm:prSet presAssocID="{810D3EBD-F4D7-425D-B599-F072271B2825}" presName="hierChild5" presStyleCnt="0"/>
      <dgm:spPr/>
    </dgm:pt>
    <dgm:pt modelId="{663E03EF-896E-42BD-8DEC-F1089EAE050B}" type="pres">
      <dgm:prSet presAssocID="{BDB1FDB7-8F3B-49F4-A3B7-EE44EA1AE8C3}" presName="hierChild3" presStyleCnt="0"/>
      <dgm:spPr/>
    </dgm:pt>
  </dgm:ptLst>
  <dgm:cxnLst>
    <dgm:cxn modelId="{F1942EE5-D25E-4F3E-8DDC-8E0D01025DBD}" srcId="{740A6E28-2BB6-4E21-8608-03543A67CB88}" destId="{BDB1FDB7-8F3B-49F4-A3B7-EE44EA1AE8C3}" srcOrd="0" destOrd="0" parTransId="{F9206D4B-0542-46C7-8326-53913F21B7C9}" sibTransId="{630BB8CB-9DC0-45D9-AED8-648C01A68E6C}"/>
    <dgm:cxn modelId="{0888697E-DB79-4E7D-B439-DDBD6BBE7B99}" type="presOf" srcId="{740A6E28-2BB6-4E21-8608-03543A67CB88}" destId="{009C43B9-AEF5-4EF1-B0C9-6C78CA2CA64A}" srcOrd="0" destOrd="0" presId="urn:microsoft.com/office/officeart/2005/8/layout/orgChart1"/>
    <dgm:cxn modelId="{BFCA890E-3800-4A35-A698-FAEEB5CC8D41}" srcId="{BDB1FDB7-8F3B-49F4-A3B7-EE44EA1AE8C3}" destId="{BDC9CE9F-EED3-47C4-B03B-83AC5CB5AEE7}" srcOrd="0" destOrd="0" parTransId="{90412233-B971-4C6A-AA94-5BE320515F78}" sibTransId="{F3C7B470-DDED-4618-AFEA-60C3C1A58B80}"/>
    <dgm:cxn modelId="{3DDD7E7E-6DFA-493D-ABFE-00CC662A7A46}" type="presOf" srcId="{810D3EBD-F4D7-425D-B599-F072271B2825}" destId="{4EA2FFB5-F267-422E-8EF6-139227D7B2CB}" srcOrd="1" destOrd="0" presId="urn:microsoft.com/office/officeart/2005/8/layout/orgChart1"/>
    <dgm:cxn modelId="{6754CAAF-9370-4A73-8233-B8271DA35275}" srcId="{BDB1FDB7-8F3B-49F4-A3B7-EE44EA1AE8C3}" destId="{810D3EBD-F4D7-425D-B599-F072271B2825}" srcOrd="1" destOrd="0" parTransId="{00ACBD3C-0606-4457-AFA9-801FFFB23D99}" sibTransId="{61DCC71B-74AF-46AC-BE2C-1432314CDD23}"/>
    <dgm:cxn modelId="{6E088056-D0BA-42C5-97E1-225EF1EE26E2}" type="presOf" srcId="{810D3EBD-F4D7-425D-B599-F072271B2825}" destId="{699191D0-4BF7-4FC7-B857-204B8A557F4B}" srcOrd="0" destOrd="0" presId="urn:microsoft.com/office/officeart/2005/8/layout/orgChart1"/>
    <dgm:cxn modelId="{66914787-D15B-4CE8-A8B8-DB071FC15996}" type="presOf" srcId="{BDC9CE9F-EED3-47C4-B03B-83AC5CB5AEE7}" destId="{5EB36EE7-26A5-449E-BD9D-EDE84DF03DD9}" srcOrd="0" destOrd="0" presId="urn:microsoft.com/office/officeart/2005/8/layout/orgChart1"/>
    <dgm:cxn modelId="{0FC53288-D332-44ED-B843-7735C3F56FBF}" type="presOf" srcId="{BDB1FDB7-8F3B-49F4-A3B7-EE44EA1AE8C3}" destId="{C45E7902-A03E-4656-AC84-78757BFE3956}" srcOrd="0" destOrd="0" presId="urn:microsoft.com/office/officeart/2005/8/layout/orgChart1"/>
    <dgm:cxn modelId="{3C61BF3D-DFF7-433A-805F-BC2AC61B3756}" type="presOf" srcId="{00ACBD3C-0606-4457-AFA9-801FFFB23D99}" destId="{2DB440CB-3CA4-40ED-A996-569770216AC0}" srcOrd="0" destOrd="0" presId="urn:microsoft.com/office/officeart/2005/8/layout/orgChart1"/>
    <dgm:cxn modelId="{A4C2621B-B2EB-4455-92EA-103946714980}" type="presOf" srcId="{BDB1FDB7-8F3B-49F4-A3B7-EE44EA1AE8C3}" destId="{5872D568-B738-4041-8CA4-90AACE4F7F51}" srcOrd="1" destOrd="0" presId="urn:microsoft.com/office/officeart/2005/8/layout/orgChart1"/>
    <dgm:cxn modelId="{2D0D0B90-E41D-4F27-9573-C06C78F9712E}" type="presOf" srcId="{90412233-B971-4C6A-AA94-5BE320515F78}" destId="{E748355F-8C9E-4583-97A9-815C870CA167}" srcOrd="0" destOrd="0" presId="urn:microsoft.com/office/officeart/2005/8/layout/orgChart1"/>
    <dgm:cxn modelId="{13C6B669-387F-4BB7-9165-23637C500432}" type="presOf" srcId="{BDC9CE9F-EED3-47C4-B03B-83AC5CB5AEE7}" destId="{00725458-532F-4938-890A-8169BA62C9A9}" srcOrd="1" destOrd="0" presId="urn:microsoft.com/office/officeart/2005/8/layout/orgChart1"/>
    <dgm:cxn modelId="{8529F771-D73A-48AA-BF68-B08C265DC5D7}" type="presParOf" srcId="{009C43B9-AEF5-4EF1-B0C9-6C78CA2CA64A}" destId="{E7AF49FA-E4EE-493B-9CA7-AD3A0BAC35D3}" srcOrd="0" destOrd="0" presId="urn:microsoft.com/office/officeart/2005/8/layout/orgChart1"/>
    <dgm:cxn modelId="{FA98D40A-243A-4064-91A2-EE640A526C83}" type="presParOf" srcId="{E7AF49FA-E4EE-493B-9CA7-AD3A0BAC35D3}" destId="{C491A5FD-421E-47B5-A585-F77E2B77B157}" srcOrd="0" destOrd="0" presId="urn:microsoft.com/office/officeart/2005/8/layout/orgChart1"/>
    <dgm:cxn modelId="{6E21D55A-5155-4734-BB32-A9A5D6D6AF0C}" type="presParOf" srcId="{C491A5FD-421E-47B5-A585-F77E2B77B157}" destId="{C45E7902-A03E-4656-AC84-78757BFE3956}" srcOrd="0" destOrd="0" presId="urn:microsoft.com/office/officeart/2005/8/layout/orgChart1"/>
    <dgm:cxn modelId="{62E7B620-5D6A-4564-A854-81579FA9E61D}" type="presParOf" srcId="{C491A5FD-421E-47B5-A585-F77E2B77B157}" destId="{5872D568-B738-4041-8CA4-90AACE4F7F51}" srcOrd="1" destOrd="0" presId="urn:microsoft.com/office/officeart/2005/8/layout/orgChart1"/>
    <dgm:cxn modelId="{E0D61738-F928-4A81-B069-3CA130C79DDD}" type="presParOf" srcId="{E7AF49FA-E4EE-493B-9CA7-AD3A0BAC35D3}" destId="{E970FB3D-B329-4E86-8A04-DC899F40027B}" srcOrd="1" destOrd="0" presId="urn:microsoft.com/office/officeart/2005/8/layout/orgChart1"/>
    <dgm:cxn modelId="{F3330E43-AEDE-4FB4-889E-4FA7845F2FB2}" type="presParOf" srcId="{E970FB3D-B329-4E86-8A04-DC899F40027B}" destId="{E748355F-8C9E-4583-97A9-815C870CA167}" srcOrd="0" destOrd="0" presId="urn:microsoft.com/office/officeart/2005/8/layout/orgChart1"/>
    <dgm:cxn modelId="{8A601EB9-4D20-4AAA-9264-241C45E8F2B5}" type="presParOf" srcId="{E970FB3D-B329-4E86-8A04-DC899F40027B}" destId="{690B0260-51F8-4337-8C54-36A628210A96}" srcOrd="1" destOrd="0" presId="urn:microsoft.com/office/officeart/2005/8/layout/orgChart1"/>
    <dgm:cxn modelId="{64AF8B73-BE8B-4626-B0C9-60C7C9885A4B}" type="presParOf" srcId="{690B0260-51F8-4337-8C54-36A628210A96}" destId="{6E013056-BCD5-42FF-B93E-1D9F7F3FF4F9}" srcOrd="0" destOrd="0" presId="urn:microsoft.com/office/officeart/2005/8/layout/orgChart1"/>
    <dgm:cxn modelId="{74FEA86E-80F5-49DB-8B7D-E521031E46BF}" type="presParOf" srcId="{6E013056-BCD5-42FF-B93E-1D9F7F3FF4F9}" destId="{5EB36EE7-26A5-449E-BD9D-EDE84DF03DD9}" srcOrd="0" destOrd="0" presId="urn:microsoft.com/office/officeart/2005/8/layout/orgChart1"/>
    <dgm:cxn modelId="{F978C457-1157-43B9-A480-5D7A283D086F}" type="presParOf" srcId="{6E013056-BCD5-42FF-B93E-1D9F7F3FF4F9}" destId="{00725458-532F-4938-890A-8169BA62C9A9}" srcOrd="1" destOrd="0" presId="urn:microsoft.com/office/officeart/2005/8/layout/orgChart1"/>
    <dgm:cxn modelId="{B4751D3C-057E-45A0-BE34-3C38F2CADCDA}" type="presParOf" srcId="{690B0260-51F8-4337-8C54-36A628210A96}" destId="{E60D81D6-E566-4FD6-8328-E45355434A93}" srcOrd="1" destOrd="0" presId="urn:microsoft.com/office/officeart/2005/8/layout/orgChart1"/>
    <dgm:cxn modelId="{48911AD8-90C9-4C0F-8238-E0281EE91542}" type="presParOf" srcId="{690B0260-51F8-4337-8C54-36A628210A96}" destId="{75D3E666-A98C-46CA-861A-B34A4DC48A30}" srcOrd="2" destOrd="0" presId="urn:microsoft.com/office/officeart/2005/8/layout/orgChart1"/>
    <dgm:cxn modelId="{B1FDD13C-CA99-41DF-BFF9-F16E2759CB35}" type="presParOf" srcId="{E970FB3D-B329-4E86-8A04-DC899F40027B}" destId="{2DB440CB-3CA4-40ED-A996-569770216AC0}" srcOrd="2" destOrd="0" presId="urn:microsoft.com/office/officeart/2005/8/layout/orgChart1"/>
    <dgm:cxn modelId="{00FD12B8-D043-4DC3-9AFC-F80FF8CA0BD2}" type="presParOf" srcId="{E970FB3D-B329-4E86-8A04-DC899F40027B}" destId="{F4AE2E63-7243-488F-BFEC-A8D48B5E0A79}" srcOrd="3" destOrd="0" presId="urn:microsoft.com/office/officeart/2005/8/layout/orgChart1"/>
    <dgm:cxn modelId="{3F74B4F7-AA57-49DB-8EAD-B2EB2395F6A2}" type="presParOf" srcId="{F4AE2E63-7243-488F-BFEC-A8D48B5E0A79}" destId="{6129D8C6-4693-46A5-A464-84AD492F989D}" srcOrd="0" destOrd="0" presId="urn:microsoft.com/office/officeart/2005/8/layout/orgChart1"/>
    <dgm:cxn modelId="{45235B30-1FC1-45E6-8DB4-998971435EF6}" type="presParOf" srcId="{6129D8C6-4693-46A5-A464-84AD492F989D}" destId="{699191D0-4BF7-4FC7-B857-204B8A557F4B}" srcOrd="0" destOrd="0" presId="urn:microsoft.com/office/officeart/2005/8/layout/orgChart1"/>
    <dgm:cxn modelId="{3367EDE1-03CF-41A8-81C7-55D78865AA17}" type="presParOf" srcId="{6129D8C6-4693-46A5-A464-84AD492F989D}" destId="{4EA2FFB5-F267-422E-8EF6-139227D7B2CB}" srcOrd="1" destOrd="0" presId="urn:microsoft.com/office/officeart/2005/8/layout/orgChart1"/>
    <dgm:cxn modelId="{9D2A9349-BC7A-4933-B872-B53D89021E5B}" type="presParOf" srcId="{F4AE2E63-7243-488F-BFEC-A8D48B5E0A79}" destId="{586DE0A5-1123-4982-ADF6-BE38DFD13C64}" srcOrd="1" destOrd="0" presId="urn:microsoft.com/office/officeart/2005/8/layout/orgChart1"/>
    <dgm:cxn modelId="{E11B93ED-9C43-4BAF-A70D-B564114BE2BB}" type="presParOf" srcId="{F4AE2E63-7243-488F-BFEC-A8D48B5E0A79}" destId="{2293B247-E385-49DD-9903-4CD80FE7A331}" srcOrd="2" destOrd="0" presId="urn:microsoft.com/office/officeart/2005/8/layout/orgChart1"/>
    <dgm:cxn modelId="{836F23CA-CD3E-4364-BB42-1256F79DBE4A}" type="presParOf" srcId="{E7AF49FA-E4EE-493B-9CA7-AD3A0BAC35D3}" destId="{663E03EF-896E-42BD-8DEC-F1089EAE050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745367-D805-43D4-97F4-D9D185FF0B44}">
      <dsp:nvSpPr>
        <dsp:cNvPr id="0" name=""/>
        <dsp:cNvSpPr/>
      </dsp:nvSpPr>
      <dsp:spPr>
        <a:xfrm>
          <a:off x="3962400" y="1966527"/>
          <a:ext cx="2803427" cy="4865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3272"/>
              </a:lnTo>
              <a:lnTo>
                <a:pt x="2803427" y="243272"/>
              </a:lnTo>
              <a:lnTo>
                <a:pt x="2803427" y="48654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FEF1F9-FC42-4B07-9FE0-18E29D7AA2AF}">
      <dsp:nvSpPr>
        <dsp:cNvPr id="0" name=""/>
        <dsp:cNvSpPr/>
      </dsp:nvSpPr>
      <dsp:spPr>
        <a:xfrm>
          <a:off x="3916679" y="1966527"/>
          <a:ext cx="91440" cy="48654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654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6B6A20-44DE-49D0-8BBA-F0E004BFD181}">
      <dsp:nvSpPr>
        <dsp:cNvPr id="0" name=""/>
        <dsp:cNvSpPr/>
      </dsp:nvSpPr>
      <dsp:spPr>
        <a:xfrm>
          <a:off x="1158972" y="1966527"/>
          <a:ext cx="2803427" cy="486545"/>
        </a:xfrm>
        <a:custGeom>
          <a:avLst/>
          <a:gdLst/>
          <a:ahLst/>
          <a:cxnLst/>
          <a:rect l="0" t="0" r="0" b="0"/>
          <a:pathLst>
            <a:path>
              <a:moveTo>
                <a:pt x="2803427" y="0"/>
              </a:moveTo>
              <a:lnTo>
                <a:pt x="2803427" y="243272"/>
              </a:lnTo>
              <a:lnTo>
                <a:pt x="0" y="243272"/>
              </a:lnTo>
              <a:lnTo>
                <a:pt x="0" y="48654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8F7FFB-EE3E-4850-AD6F-D0AADE79C789}">
      <dsp:nvSpPr>
        <dsp:cNvPr id="0" name=""/>
        <dsp:cNvSpPr/>
      </dsp:nvSpPr>
      <dsp:spPr>
        <a:xfrm>
          <a:off x="2803959" y="808086"/>
          <a:ext cx="2316881" cy="1158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26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Bahan</a:t>
          </a:r>
        </a:p>
      </dsp:txBody>
      <dsp:txXfrm>
        <a:off x="2803959" y="808086"/>
        <a:ext cx="2316881" cy="1158440"/>
      </dsp:txXfrm>
    </dsp:sp>
    <dsp:sp modelId="{C6CB57D8-870E-4012-BB92-CA87CA3ECA54}">
      <dsp:nvSpPr>
        <dsp:cNvPr id="0" name=""/>
        <dsp:cNvSpPr/>
      </dsp:nvSpPr>
      <dsp:spPr>
        <a:xfrm>
          <a:off x="532" y="2453072"/>
          <a:ext cx="2316881" cy="1158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26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Konduktor</a:t>
          </a:r>
        </a:p>
      </dsp:txBody>
      <dsp:txXfrm>
        <a:off x="532" y="2453072"/>
        <a:ext cx="2316881" cy="1158440"/>
      </dsp:txXfrm>
    </dsp:sp>
    <dsp:sp modelId="{E9CADB4E-DECE-456F-AD12-520AD6CF0FB3}">
      <dsp:nvSpPr>
        <dsp:cNvPr id="0" name=""/>
        <dsp:cNvSpPr/>
      </dsp:nvSpPr>
      <dsp:spPr>
        <a:xfrm>
          <a:off x="2803959" y="2453072"/>
          <a:ext cx="2316881" cy="1158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26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Semikonduktor</a:t>
          </a:r>
        </a:p>
      </dsp:txBody>
      <dsp:txXfrm>
        <a:off x="2803959" y="2453072"/>
        <a:ext cx="2316881" cy="1158440"/>
      </dsp:txXfrm>
    </dsp:sp>
    <dsp:sp modelId="{9D8392BE-A6CD-4122-8BF1-3CCBBDAD740F}">
      <dsp:nvSpPr>
        <dsp:cNvPr id="0" name=""/>
        <dsp:cNvSpPr/>
      </dsp:nvSpPr>
      <dsp:spPr>
        <a:xfrm>
          <a:off x="5607386" y="2453072"/>
          <a:ext cx="2316881" cy="1158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26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Isolator</a:t>
          </a:r>
        </a:p>
      </dsp:txBody>
      <dsp:txXfrm>
        <a:off x="5607386" y="2453072"/>
        <a:ext cx="2316881" cy="11584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B440CB-3CA4-40ED-A996-569770216AC0}">
      <dsp:nvSpPr>
        <dsp:cNvPr id="0" name=""/>
        <dsp:cNvSpPr/>
      </dsp:nvSpPr>
      <dsp:spPr>
        <a:xfrm>
          <a:off x="3962400" y="1833463"/>
          <a:ext cx="2168412" cy="752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6336"/>
              </a:lnTo>
              <a:lnTo>
                <a:pt x="2168412" y="376336"/>
              </a:lnTo>
              <a:lnTo>
                <a:pt x="2168412" y="7526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48355F-8C9E-4583-97A9-815C870CA167}">
      <dsp:nvSpPr>
        <dsp:cNvPr id="0" name=""/>
        <dsp:cNvSpPr/>
      </dsp:nvSpPr>
      <dsp:spPr>
        <a:xfrm>
          <a:off x="1793987" y="1833463"/>
          <a:ext cx="2168412" cy="752672"/>
        </a:xfrm>
        <a:custGeom>
          <a:avLst/>
          <a:gdLst/>
          <a:ahLst/>
          <a:cxnLst/>
          <a:rect l="0" t="0" r="0" b="0"/>
          <a:pathLst>
            <a:path>
              <a:moveTo>
                <a:pt x="2168412" y="0"/>
              </a:moveTo>
              <a:lnTo>
                <a:pt x="2168412" y="376336"/>
              </a:lnTo>
              <a:lnTo>
                <a:pt x="0" y="376336"/>
              </a:lnTo>
              <a:lnTo>
                <a:pt x="0" y="7526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5E7902-A03E-4656-AC84-78757BFE3956}">
      <dsp:nvSpPr>
        <dsp:cNvPr id="0" name=""/>
        <dsp:cNvSpPr/>
      </dsp:nvSpPr>
      <dsp:spPr>
        <a:xfrm>
          <a:off x="2170323" y="41387"/>
          <a:ext cx="3584153" cy="179207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035" tIns="26035" rIns="26035" bIns="2603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41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Semikonduktor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41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Ekstrinsik</a:t>
          </a:r>
        </a:p>
      </dsp:txBody>
      <dsp:txXfrm>
        <a:off x="2170323" y="41387"/>
        <a:ext cx="3584153" cy="1792076"/>
      </dsp:txXfrm>
    </dsp:sp>
    <dsp:sp modelId="{5EB36EE7-26A5-449E-BD9D-EDE84DF03DD9}">
      <dsp:nvSpPr>
        <dsp:cNvPr id="0" name=""/>
        <dsp:cNvSpPr/>
      </dsp:nvSpPr>
      <dsp:spPr>
        <a:xfrm>
          <a:off x="1910" y="2586136"/>
          <a:ext cx="3584153" cy="179207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035" tIns="26035" rIns="26035" bIns="2603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41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Tipe - N</a:t>
          </a:r>
        </a:p>
      </dsp:txBody>
      <dsp:txXfrm>
        <a:off x="1910" y="2586136"/>
        <a:ext cx="3584153" cy="1792076"/>
      </dsp:txXfrm>
    </dsp:sp>
    <dsp:sp modelId="{699191D0-4BF7-4FC7-B857-204B8A557F4B}">
      <dsp:nvSpPr>
        <dsp:cNvPr id="0" name=""/>
        <dsp:cNvSpPr/>
      </dsp:nvSpPr>
      <dsp:spPr>
        <a:xfrm>
          <a:off x="4338736" y="2586136"/>
          <a:ext cx="3584153" cy="179207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035" tIns="26035" rIns="26035" bIns="2603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41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Tipe - P</a:t>
          </a:r>
        </a:p>
      </dsp:txBody>
      <dsp:txXfrm>
        <a:off x="4338736" y="2586136"/>
        <a:ext cx="3584153" cy="17920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C32452F-3BE0-4BF5-99D4-B3E212A3D3BD}" type="datetimeFigureOut">
              <a:rPr lang="en-US"/>
              <a:pPr>
                <a:defRPr/>
              </a:pPr>
              <a:t>31-Dec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317E45CF-BBEA-4446-BC83-4DDCD50686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76392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106E7C1-80D9-4A09-92CE-6E1AD635A991}" type="slidenum">
              <a:rPr lang="en-US" altLang="en-US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29621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E1C7905-35A4-49E8-A878-73D850CFCEB9}" type="slidenum">
              <a:rPr lang="en-US" altLang="en-US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39175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9E17001-4C14-404F-9E9A-8A029835C154}" type="slidenum">
              <a:rPr lang="en-US" altLang="en-US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76595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9CF5E2C-CBA2-4069-8BCF-92079F64E69C}" type="slidenum">
              <a:rPr lang="en-US" altLang="en-US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21291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B5D6ED3-D269-4AC3-BDEF-1BA8E9738908}" type="slidenum">
              <a:rPr lang="en-US" altLang="en-US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89630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B7CD370-8CC8-4612-B187-ADE26F9B5565}" type="slidenum">
              <a:rPr lang="en-US" altLang="en-US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1581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F9E28DF-DB41-484B-BD82-1FDC9CE297CA}" type="slidenum">
              <a:rPr lang="en-US" altLang="en-US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04116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5E205CC-B05A-486B-A615-9195455344C5}" type="slidenum">
              <a:rPr lang="en-US" altLang="en-US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95208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7FF0B58-9E07-46C6-AB02-D274D6C7EF04}" type="slidenum">
              <a:rPr lang="en-US" altLang="en-US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2544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4E2C72F-B22C-4B1F-A0EC-3DE2BA0E6F56}" type="slidenum">
              <a:rPr lang="en-US" altLang="en-US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11288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27B9BE0-7C5B-4CBE-A976-010277FC67A4}" type="slidenum">
              <a:rPr lang="en-US" altLang="en-US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2458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A8F68C3-DAF2-43D3-99E5-A886C62571F6}" type="slidenum">
              <a:rPr lang="en-US" altLang="en-US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07193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B007820-5759-4254-9E17-330BE21D716B}" type="slidenum">
              <a:rPr lang="en-US" altLang="en-US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99561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A048A71-F7FD-4F69-9031-A63269FB6B8F}" type="slidenum">
              <a:rPr lang="en-US" altLang="en-US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25794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BBDD637-7288-45B7-A827-D6C7C7508DAA}" type="slidenum">
              <a:rPr lang="en-US" altLang="en-US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50660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0AE2FC6-9484-4A87-94CC-7DD1C4AD8B51}" type="slidenum">
              <a:rPr lang="en-US" altLang="en-US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44990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AF69E82-1D77-45B5-89FF-F4911B2F9FEF}" type="slidenum">
              <a:rPr lang="en-US" altLang="en-US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47655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9630475-797C-452F-AE18-89CC98AEBCC6}" type="slidenum">
              <a:rPr lang="en-US" altLang="en-US"/>
              <a:pPr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73401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F91C76B-3E16-40E5-B359-C34CE64641B9}" type="slidenum">
              <a:rPr lang="en-US" altLang="en-US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3466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ACBCA87-EC3A-4FDD-8046-0152717616F5}" type="slidenum">
              <a:rPr lang="en-US" altLang="en-US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07217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12D3A88-B914-4C3B-B0DC-294BF16D9D4B}" type="slidenum">
              <a:rPr lang="en-US" altLang="en-US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13985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5AAEBBA-3A4B-4EF2-8ECD-B4C0FF5F80B9}" type="slidenum">
              <a:rPr lang="en-US" altLang="en-US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27023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E768C20-62F9-40E5-A8A9-9672F52E0099}" type="slidenum">
              <a:rPr lang="en-US" altLang="en-US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400216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4909581-8C46-4E08-BEE5-5E7628512183}" type="slidenum">
              <a:rPr lang="en-US" altLang="en-US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1734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0619AD2-68E5-4716-988F-805B25FB134F}" type="slidenum">
              <a:rPr lang="en-US" altLang="en-US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579852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835FC9A-B04C-4BA5-90DA-47611371C652}" type="slidenum">
              <a:rPr lang="en-US" altLang="en-US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0124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7D64F1D-2324-44C3-811B-0F7EEAB48E53}" type="slidenum">
              <a:rPr lang="en-US" altLang="en-US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84112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D1F70E2-A1B2-4D43-9C6F-A3BF93431ED6}" type="slidenum">
              <a:rPr lang="en-US" altLang="en-US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37039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B582AFC-F01B-46F1-ACEC-24F4CFC959D1}" type="slidenum">
              <a:rPr lang="en-US" altLang="en-US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01393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D0AD221-5EAC-431C-BA5F-38686C0D7A42}" type="slidenum">
              <a:rPr lang="en-US" altLang="en-US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92727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C5B0A1D-8417-4CF8-BBCE-070A5811268D}" type="slidenum">
              <a:rPr lang="en-US" altLang="en-US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97479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E1E14BA-0DFA-42FD-8EAF-9129B5950040}" type="slidenum">
              <a:rPr lang="en-US" altLang="en-US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86083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282A2F0-5B54-4852-952B-73F546DCFA57}" type="slidenum">
              <a:rPr lang="en-US" altLang="en-US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96005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56FEF9D-D98B-43E5-8E2D-3C4843019DCB}" type="slidenum">
              <a:rPr lang="en-US" altLang="en-US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00695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6EC42E5-416C-4A20-B6CB-FFE067AC67E0}" type="slidenum">
              <a:rPr lang="en-US" altLang="en-US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95832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AE9BBAC-0E05-4B99-9BD7-2688F9CBA8F3}" type="slidenum">
              <a:rPr lang="en-US" altLang="en-US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65061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EFE5E9A-B220-4B76-9198-C553BA0CE0DB}" type="slidenum">
              <a:rPr lang="en-US" altLang="en-US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799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81DEC7-1B95-4C01-AFCB-B544FB7FFC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52708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9CD55E-4070-47B3-A940-ACDFF129C9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1866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910E34-3AFA-4A80-827D-1AD416E24C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1415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09600" y="1600200"/>
            <a:ext cx="7924800" cy="4419600"/>
          </a:xfrm>
        </p:spPr>
        <p:txBody>
          <a:bodyPr rtlCol="0">
            <a:normAutofit/>
          </a:bodyPr>
          <a:lstStyle/>
          <a:p>
            <a:pPr lvl="0"/>
            <a:endParaRPr lang="en-US" noProof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DF9FB87-C93A-4338-B6B9-14D56BC961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5964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731A1D2-B397-494E-B231-634AD31BD5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02913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CDC87D-8CFF-429B-815B-58CC2412D6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59114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E8F095-1764-497D-B2FE-A462058D3E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25772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15E067-6F87-4358-AF4B-5437198467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26934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F54760-6377-41F4-B3D5-4EF106F202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95202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1A2D98-E1CC-4156-82B7-89F5404A74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1151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01D211-8ACC-430E-9108-09E17732B77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11225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1EA57-D8F2-4E0C-B8B6-EE7B4A0821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61120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B32B21-E3AB-4E9F-9274-3C55C25ACD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94744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0A33E90-9D64-4B92-AF77-70BE2A893A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file:///E:\Kuliah\Elka%20I\Elka_15_16\YouTube%20-%20Semiconductor%20Electronics%20Theory%20Lesson%201%20Segment%201%20-%20Semiconductor%20Atoms.flv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file:///E:\Kuliah\Elka%20I\Elka_15_16\YouTube%20-%20Semiconductors-%203D%20Animation.flv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file:///E:\Kuliah\Elka%20I\Elka_15_16\SEMIKONDUKTOR%20EKSTRINSIK%20TIPE%20N.mp4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file:///E:\Kuliah\Elka%20I\Elka_15_16\SEMIKONDUKTOR%20EKSTRINSIK%20TIPE%20P.mp4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6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ab 1 Bahan Semikonduktor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By : M. Ramdhan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-33338" y="228600"/>
            <a:ext cx="8015288" cy="914400"/>
          </a:xfrm>
        </p:spPr>
        <p:txBody>
          <a:bodyPr/>
          <a:lstStyle/>
          <a:p>
            <a:pPr eaLnBrk="1" hangingPunct="1"/>
            <a:r>
              <a:rPr lang="en-GB" altLang="en-US" sz="2900" dirty="0" smtClean="0"/>
              <a:t>	</a:t>
            </a:r>
            <a:r>
              <a:rPr lang="en-GB" altLang="en-US" sz="2900" dirty="0" smtClean="0"/>
              <a:t/>
            </a:r>
            <a:br>
              <a:rPr lang="en-GB" altLang="en-US" sz="2900" dirty="0" smtClean="0"/>
            </a:br>
            <a:r>
              <a:rPr lang="en-GB" altLang="en-US" sz="2900" dirty="0"/>
              <a:t/>
            </a:r>
            <a:br>
              <a:rPr lang="en-GB" altLang="en-US" sz="2900" dirty="0"/>
            </a:br>
            <a:r>
              <a:rPr lang="en-GB" altLang="en-US" sz="2900" dirty="0" smtClean="0"/>
              <a:t>Model </a:t>
            </a:r>
            <a:r>
              <a:rPr lang="en-GB" altLang="en-US" sz="2900" dirty="0" smtClean="0"/>
              <a:t>Atom</a:t>
            </a:r>
            <a:endParaRPr lang="en-US" altLang="en-US" sz="2900" dirty="0" smtClean="0"/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-228600" y="1027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609600" y="2170113"/>
            <a:ext cx="1295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BOHR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lektron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roton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eutron</a:t>
            </a:r>
          </a:p>
        </p:txBody>
      </p:sp>
      <p:sp>
        <p:nvSpPr>
          <p:cNvPr id="23557" name="Oval 6"/>
          <p:cNvSpPr>
            <a:spLocks noChangeArrowheads="1"/>
          </p:cNvSpPr>
          <p:nvPr/>
        </p:nvSpPr>
        <p:spPr bwMode="auto">
          <a:xfrm>
            <a:off x="4572000" y="3433763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ahoma" panose="020B0604030504040204" pitchFamily="34" charset="0"/>
              </a:rPr>
              <a:t>+</a:t>
            </a:r>
          </a:p>
        </p:txBody>
      </p:sp>
      <p:sp>
        <p:nvSpPr>
          <p:cNvPr id="23558" name="Oval 7"/>
          <p:cNvSpPr>
            <a:spLocks noChangeArrowheads="1"/>
          </p:cNvSpPr>
          <p:nvPr/>
        </p:nvSpPr>
        <p:spPr bwMode="auto">
          <a:xfrm>
            <a:off x="4267200" y="3128963"/>
            <a:ext cx="1066800" cy="11430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59" name="Oval 8"/>
          <p:cNvSpPr>
            <a:spLocks noChangeArrowheads="1"/>
          </p:cNvSpPr>
          <p:nvPr/>
        </p:nvSpPr>
        <p:spPr bwMode="auto">
          <a:xfrm>
            <a:off x="3987800" y="2900363"/>
            <a:ext cx="1600200" cy="1600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0" name="Oval 9"/>
          <p:cNvSpPr>
            <a:spLocks noChangeArrowheads="1"/>
          </p:cNvSpPr>
          <p:nvPr/>
        </p:nvSpPr>
        <p:spPr bwMode="auto">
          <a:xfrm>
            <a:off x="3683000" y="2595563"/>
            <a:ext cx="2184400" cy="22098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1" name="Oval 10"/>
          <p:cNvSpPr>
            <a:spLocks noChangeArrowheads="1"/>
          </p:cNvSpPr>
          <p:nvPr/>
        </p:nvSpPr>
        <p:spPr bwMode="auto">
          <a:xfrm>
            <a:off x="5029200" y="31670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2" name="Oval 11"/>
          <p:cNvSpPr>
            <a:spLocks noChangeArrowheads="1"/>
          </p:cNvSpPr>
          <p:nvPr/>
        </p:nvSpPr>
        <p:spPr bwMode="auto">
          <a:xfrm>
            <a:off x="4648200" y="41957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3" name="Oval 12"/>
          <p:cNvSpPr>
            <a:spLocks noChangeArrowheads="1"/>
          </p:cNvSpPr>
          <p:nvPr/>
        </p:nvSpPr>
        <p:spPr bwMode="auto">
          <a:xfrm>
            <a:off x="5524500" y="36623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4" name="Oval 13"/>
          <p:cNvSpPr>
            <a:spLocks noChangeArrowheads="1"/>
          </p:cNvSpPr>
          <p:nvPr/>
        </p:nvSpPr>
        <p:spPr bwMode="auto">
          <a:xfrm>
            <a:off x="4800600" y="28368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5" name="Oval 14"/>
          <p:cNvSpPr>
            <a:spLocks noChangeArrowheads="1"/>
          </p:cNvSpPr>
          <p:nvPr/>
        </p:nvSpPr>
        <p:spPr bwMode="auto">
          <a:xfrm>
            <a:off x="3962400" y="36623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6" name="Oval 15"/>
          <p:cNvSpPr>
            <a:spLocks noChangeArrowheads="1"/>
          </p:cNvSpPr>
          <p:nvPr/>
        </p:nvSpPr>
        <p:spPr bwMode="auto">
          <a:xfrm>
            <a:off x="4762500" y="44243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7" name="Oval 16"/>
          <p:cNvSpPr>
            <a:spLocks noChangeArrowheads="1"/>
          </p:cNvSpPr>
          <p:nvPr/>
        </p:nvSpPr>
        <p:spPr bwMode="auto">
          <a:xfrm>
            <a:off x="5334000" y="41957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8" name="Oval 17"/>
          <p:cNvSpPr>
            <a:spLocks noChangeArrowheads="1"/>
          </p:cNvSpPr>
          <p:nvPr/>
        </p:nvSpPr>
        <p:spPr bwMode="auto">
          <a:xfrm>
            <a:off x="4191000" y="41957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69" name="Oval 18"/>
          <p:cNvSpPr>
            <a:spLocks noChangeArrowheads="1"/>
          </p:cNvSpPr>
          <p:nvPr/>
        </p:nvSpPr>
        <p:spPr bwMode="auto">
          <a:xfrm>
            <a:off x="4191000" y="31289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0" name="Oval 19"/>
          <p:cNvSpPr>
            <a:spLocks noChangeArrowheads="1"/>
          </p:cNvSpPr>
          <p:nvPr/>
        </p:nvSpPr>
        <p:spPr bwMode="auto">
          <a:xfrm>
            <a:off x="5334000" y="31289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1" name="Oval 20"/>
          <p:cNvSpPr>
            <a:spLocks noChangeArrowheads="1"/>
          </p:cNvSpPr>
          <p:nvPr/>
        </p:nvSpPr>
        <p:spPr bwMode="auto">
          <a:xfrm>
            <a:off x="5562600" y="29765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2" name="Oval 21"/>
          <p:cNvSpPr>
            <a:spLocks noChangeArrowheads="1"/>
          </p:cNvSpPr>
          <p:nvPr/>
        </p:nvSpPr>
        <p:spPr bwMode="auto">
          <a:xfrm>
            <a:off x="5321300" y="27098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3" name="Oval 22"/>
          <p:cNvSpPr>
            <a:spLocks noChangeArrowheads="1"/>
          </p:cNvSpPr>
          <p:nvPr/>
        </p:nvSpPr>
        <p:spPr bwMode="auto">
          <a:xfrm>
            <a:off x="5757863" y="3281363"/>
            <a:ext cx="109537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4" name="Oval 23"/>
          <p:cNvSpPr>
            <a:spLocks noChangeArrowheads="1"/>
          </p:cNvSpPr>
          <p:nvPr/>
        </p:nvSpPr>
        <p:spPr bwMode="auto">
          <a:xfrm>
            <a:off x="5715000" y="4086225"/>
            <a:ext cx="109538" cy="1095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5" name="Oval 24"/>
          <p:cNvSpPr>
            <a:spLocks noChangeArrowheads="1"/>
          </p:cNvSpPr>
          <p:nvPr/>
        </p:nvSpPr>
        <p:spPr bwMode="auto">
          <a:xfrm>
            <a:off x="5181600" y="46529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6" name="Oval 25"/>
          <p:cNvSpPr>
            <a:spLocks noChangeArrowheads="1"/>
          </p:cNvSpPr>
          <p:nvPr/>
        </p:nvSpPr>
        <p:spPr bwMode="auto">
          <a:xfrm>
            <a:off x="4267200" y="46529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7" name="Oval 26"/>
          <p:cNvSpPr>
            <a:spLocks noChangeArrowheads="1"/>
          </p:cNvSpPr>
          <p:nvPr/>
        </p:nvSpPr>
        <p:spPr bwMode="auto">
          <a:xfrm>
            <a:off x="3657600" y="39671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8" name="Oval 27"/>
          <p:cNvSpPr>
            <a:spLocks noChangeArrowheads="1"/>
          </p:cNvSpPr>
          <p:nvPr/>
        </p:nvSpPr>
        <p:spPr bwMode="auto">
          <a:xfrm>
            <a:off x="3733800" y="31289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79" name="Oval 28"/>
          <p:cNvSpPr>
            <a:spLocks noChangeArrowheads="1"/>
          </p:cNvSpPr>
          <p:nvPr/>
        </p:nvSpPr>
        <p:spPr bwMode="auto">
          <a:xfrm>
            <a:off x="4953000" y="25574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0" name="Oval 29"/>
          <p:cNvSpPr>
            <a:spLocks noChangeArrowheads="1"/>
          </p:cNvSpPr>
          <p:nvPr/>
        </p:nvSpPr>
        <p:spPr bwMode="auto">
          <a:xfrm>
            <a:off x="5791200" y="36623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1" name="Oval 30"/>
          <p:cNvSpPr>
            <a:spLocks noChangeArrowheads="1"/>
          </p:cNvSpPr>
          <p:nvPr/>
        </p:nvSpPr>
        <p:spPr bwMode="auto">
          <a:xfrm>
            <a:off x="4724400" y="47291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2" name="Oval 31"/>
          <p:cNvSpPr>
            <a:spLocks noChangeArrowheads="1"/>
          </p:cNvSpPr>
          <p:nvPr/>
        </p:nvSpPr>
        <p:spPr bwMode="auto">
          <a:xfrm>
            <a:off x="3632200" y="35480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3" name="Oval 32"/>
          <p:cNvSpPr>
            <a:spLocks noChangeArrowheads="1"/>
          </p:cNvSpPr>
          <p:nvPr/>
        </p:nvSpPr>
        <p:spPr bwMode="auto">
          <a:xfrm>
            <a:off x="5486400" y="44243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4" name="Oval 33"/>
          <p:cNvSpPr>
            <a:spLocks noChangeArrowheads="1"/>
          </p:cNvSpPr>
          <p:nvPr/>
        </p:nvSpPr>
        <p:spPr bwMode="auto">
          <a:xfrm>
            <a:off x="3886200" y="43481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5" name="Oval 34"/>
          <p:cNvSpPr>
            <a:spLocks noChangeArrowheads="1"/>
          </p:cNvSpPr>
          <p:nvPr/>
        </p:nvSpPr>
        <p:spPr bwMode="auto">
          <a:xfrm>
            <a:off x="3949700" y="28368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6" name="Oval 35"/>
          <p:cNvSpPr>
            <a:spLocks noChangeArrowheads="1"/>
          </p:cNvSpPr>
          <p:nvPr/>
        </p:nvSpPr>
        <p:spPr bwMode="auto">
          <a:xfrm>
            <a:off x="4310063" y="2638425"/>
            <a:ext cx="109537" cy="1095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7" name="Oval 36"/>
          <p:cNvSpPr>
            <a:spLocks noChangeArrowheads="1"/>
          </p:cNvSpPr>
          <p:nvPr/>
        </p:nvSpPr>
        <p:spPr bwMode="auto">
          <a:xfrm>
            <a:off x="3416300" y="2366963"/>
            <a:ext cx="2705100" cy="26797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8" name="Oval 37"/>
          <p:cNvSpPr>
            <a:spLocks noChangeArrowheads="1"/>
          </p:cNvSpPr>
          <p:nvPr/>
        </p:nvSpPr>
        <p:spPr bwMode="auto">
          <a:xfrm>
            <a:off x="4800600" y="23288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89" name="Oval 38"/>
          <p:cNvSpPr>
            <a:spLocks noChangeArrowheads="1"/>
          </p:cNvSpPr>
          <p:nvPr/>
        </p:nvSpPr>
        <p:spPr bwMode="auto">
          <a:xfrm>
            <a:off x="6070600" y="35861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90" name="Oval 39"/>
          <p:cNvSpPr>
            <a:spLocks noChangeArrowheads="1"/>
          </p:cNvSpPr>
          <p:nvPr/>
        </p:nvSpPr>
        <p:spPr bwMode="auto">
          <a:xfrm>
            <a:off x="4724400" y="49958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91" name="Oval 40"/>
          <p:cNvSpPr>
            <a:spLocks noChangeArrowheads="1"/>
          </p:cNvSpPr>
          <p:nvPr/>
        </p:nvSpPr>
        <p:spPr bwMode="auto">
          <a:xfrm>
            <a:off x="3352800" y="35861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92" name="AutoShape 41"/>
          <p:cNvSpPr>
            <a:spLocks/>
          </p:cNvSpPr>
          <p:nvPr/>
        </p:nvSpPr>
        <p:spPr bwMode="auto">
          <a:xfrm>
            <a:off x="1600200" y="2779713"/>
            <a:ext cx="381000" cy="304800"/>
          </a:xfrm>
          <a:prstGeom prst="rightBrace">
            <a:avLst>
              <a:gd name="adj1" fmla="val 8333"/>
              <a:gd name="adj2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593" name="Text Box 42"/>
          <p:cNvSpPr txBox="1">
            <a:spLocks noChangeArrowheads="1"/>
          </p:cNvSpPr>
          <p:nvPr/>
        </p:nvSpPr>
        <p:spPr bwMode="auto">
          <a:xfrm>
            <a:off x="1981200" y="2703513"/>
            <a:ext cx="1103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ukleus</a:t>
            </a:r>
          </a:p>
        </p:txBody>
      </p:sp>
      <p:sp>
        <p:nvSpPr>
          <p:cNvPr id="23594" name="Line 43"/>
          <p:cNvSpPr>
            <a:spLocks noChangeShapeType="1"/>
          </p:cNvSpPr>
          <p:nvPr/>
        </p:nvSpPr>
        <p:spPr bwMode="auto">
          <a:xfrm>
            <a:off x="5105400" y="3738563"/>
            <a:ext cx="1828800" cy="685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3595" name="Text Box 44"/>
          <p:cNvSpPr txBox="1">
            <a:spLocks noChangeArrowheads="1"/>
          </p:cNvSpPr>
          <p:nvPr/>
        </p:nvSpPr>
        <p:spPr bwMode="auto">
          <a:xfrm>
            <a:off x="7010400" y="4227513"/>
            <a:ext cx="1074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ahoma" panose="020B0604030504040204" pitchFamily="34" charset="0"/>
              </a:rPr>
              <a:t> </a:t>
            </a:r>
            <a:r>
              <a:rPr lang="en-US" altLang="en-US" sz="1800">
                <a:latin typeface="Tahoma" panose="020B0604030504040204" pitchFamily="34" charset="0"/>
              </a:rPr>
              <a:t>Nukleus</a:t>
            </a:r>
          </a:p>
        </p:txBody>
      </p:sp>
      <p:sp>
        <p:nvSpPr>
          <p:cNvPr id="23596" name="Line 45"/>
          <p:cNvSpPr>
            <a:spLocks noChangeShapeType="1"/>
          </p:cNvSpPr>
          <p:nvPr/>
        </p:nvSpPr>
        <p:spPr bwMode="auto">
          <a:xfrm flipV="1">
            <a:off x="5638800" y="2138363"/>
            <a:ext cx="8382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3597" name="Text Box 46"/>
          <p:cNvSpPr txBox="1">
            <a:spLocks noChangeArrowheads="1"/>
          </p:cNvSpPr>
          <p:nvPr/>
        </p:nvSpPr>
        <p:spPr bwMode="auto">
          <a:xfrm>
            <a:off x="6461125" y="1865313"/>
            <a:ext cx="1981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Elektron-elektr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Orbit</a:t>
            </a:r>
          </a:p>
        </p:txBody>
      </p:sp>
      <p:sp>
        <p:nvSpPr>
          <p:cNvPr id="23598" name="Line 47"/>
          <p:cNvSpPr>
            <a:spLocks noChangeShapeType="1"/>
          </p:cNvSpPr>
          <p:nvPr/>
        </p:nvSpPr>
        <p:spPr bwMode="auto">
          <a:xfrm flipV="1">
            <a:off x="6248400" y="3357563"/>
            <a:ext cx="7620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3599" name="Text Box 48"/>
          <p:cNvSpPr txBox="1">
            <a:spLocks noChangeArrowheads="1"/>
          </p:cNvSpPr>
          <p:nvPr/>
        </p:nvSpPr>
        <p:spPr bwMode="auto">
          <a:xfrm>
            <a:off x="6948488" y="3008313"/>
            <a:ext cx="19669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Eletron terlua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(Elektron Valensi)</a:t>
            </a:r>
          </a:p>
        </p:txBody>
      </p:sp>
      <p:sp>
        <p:nvSpPr>
          <p:cNvPr id="23600" name="Oval 49"/>
          <p:cNvSpPr>
            <a:spLocks noChangeArrowheads="1"/>
          </p:cNvSpPr>
          <p:nvPr/>
        </p:nvSpPr>
        <p:spPr bwMode="auto">
          <a:xfrm>
            <a:off x="4572000" y="25574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3601" name="Oval 50"/>
          <p:cNvSpPr>
            <a:spLocks noChangeArrowheads="1"/>
          </p:cNvSpPr>
          <p:nvPr/>
        </p:nvSpPr>
        <p:spPr bwMode="auto">
          <a:xfrm>
            <a:off x="4038600" y="4500563"/>
            <a:ext cx="109538" cy="1095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5604" name="Picture 4" descr="tabel sp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24000"/>
            <a:ext cx="8077200" cy="34290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Banyaknya lintasan orbit tergantung material &amp; jumlah elektron</a:t>
            </a:r>
          </a:p>
          <a:p>
            <a:pPr eaLnBrk="1" hangingPunct="1"/>
            <a:r>
              <a:rPr lang="en-US" altLang="en-US" sz="2400" smtClean="0"/>
              <a:t>Jumlah elektron dalam tiap lintasan (dari terdalam ke luar) = 2, 8, …., 2n</a:t>
            </a:r>
            <a:r>
              <a:rPr lang="en-US" altLang="en-US" sz="2400" baseline="30000" smtClean="0"/>
              <a:t>2</a:t>
            </a:r>
            <a:r>
              <a:rPr lang="en-US" altLang="en-US" sz="2400" smtClean="0"/>
              <a:t>, dimana n: orbit ke-n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smtClean="0"/>
              <a:t>	Contoh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smtClean="0"/>
              <a:t>	Germanium 	= 32 elektron </a:t>
            </a:r>
            <a:r>
              <a:rPr lang="en-US" altLang="en-US" sz="2400" smtClean="0">
                <a:sym typeface="Wingdings" panose="05000000000000000000" pitchFamily="2" charset="2"/>
              </a:rPr>
              <a:t> 2, 8, 18, 4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smtClean="0">
                <a:sym typeface="Wingdings" panose="05000000000000000000" pitchFamily="2" charset="2"/>
              </a:rPr>
              <a:t>	Silikon 		= 14 elektron  2, 8, 4 </a:t>
            </a:r>
            <a:endParaRPr lang="en-US" altLang="en-US" sz="2400" smtClean="0"/>
          </a:p>
          <a:p>
            <a:pPr eaLnBrk="1" hangingPunct="1"/>
            <a:endParaRPr lang="en-US" altLang="en-US" sz="2400" smtClean="0"/>
          </a:p>
        </p:txBody>
      </p:sp>
      <p:sp>
        <p:nvSpPr>
          <p:cNvPr id="27651" name="AutoShape 52">
            <a:hlinkClick r:id="rId3" action="ppaction://program" highlightClick="1"/>
          </p:cNvPr>
          <p:cNvSpPr>
            <a:spLocks noChangeArrowheads="1"/>
          </p:cNvSpPr>
          <p:nvPr/>
        </p:nvSpPr>
        <p:spPr bwMode="auto">
          <a:xfrm>
            <a:off x="8534400" y="6172200"/>
            <a:ext cx="304800" cy="381000"/>
          </a:xfrm>
          <a:prstGeom prst="actionButtonMovi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Setiap lintasan pada atom mempunyai tingkatan energi tertentu yang disebut sebagai level energi, antar lintasan akan muncul energi gap (celah). </a:t>
            </a:r>
            <a:endParaRPr lang="en-US" altLang="en-US" smtClean="0"/>
          </a:p>
          <a:p>
            <a:pPr eaLnBrk="1" hangingPunct="1"/>
            <a:r>
              <a:rPr lang="id-ID" altLang="en-US" smtClean="0"/>
              <a:t>Semakin jauh dari inti atom maka semakin besar level energinya. </a:t>
            </a:r>
            <a:endParaRPr lang="en-US" altLang="en-US" smtClean="0"/>
          </a:p>
          <a:p>
            <a:pPr eaLnBrk="1" hangingPunct="1"/>
            <a:r>
              <a:rPr lang="id-ID" altLang="en-US" smtClean="0"/>
              <a:t>Energi yang dimiliki oleh sebuah elektron sesuai dengan rumus :</a:t>
            </a:r>
            <a:endParaRPr lang="en-US" altLang="en-US" smtClean="0"/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/>
        </p:nvGraphicFramePr>
        <p:xfrm>
          <a:off x="5334000" y="5334000"/>
          <a:ext cx="18288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Equation" r:id="rId4" imgW="634725" imgH="203112" progId="Equation.3">
                  <p:embed/>
                </p:oleObj>
              </mc:Choice>
              <mc:Fallback>
                <p:oleObj name="Equation" r:id="rId4" imgW="634725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334000"/>
                        <a:ext cx="182880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Definisi II</a:t>
            </a:r>
          </a:p>
          <a:p>
            <a:pPr marL="609600" indent="-609600" eaLnBrk="1" hangingPunct="1"/>
            <a:r>
              <a:rPr lang="id-ID" altLang="en-US" smtClean="0"/>
              <a:t>Bahan yang memiliki pita terlarang atau </a:t>
            </a:r>
            <a:r>
              <a:rPr lang="id-ID" altLang="en-US" i="1" smtClean="0"/>
              <a:t>energy gap</a:t>
            </a:r>
            <a:r>
              <a:rPr lang="id-ID" altLang="en-US" smtClean="0"/>
              <a:t> (EG) yang relatif kecil kira-kira 1 eV (</a:t>
            </a:r>
            <a:r>
              <a:rPr lang="en-US" altLang="en-US" smtClean="0"/>
              <a:t>                            </a:t>
            </a:r>
            <a:r>
              <a:rPr lang="id-ID" altLang="en-US" smtClean="0"/>
              <a:t> </a:t>
            </a:r>
            <a:r>
              <a:rPr lang="en-US" altLang="en-US" smtClean="0"/>
              <a:t>      </a:t>
            </a:r>
            <a:r>
              <a:rPr lang="id-ID" altLang="en-US" smtClean="0"/>
              <a:t>).</a:t>
            </a:r>
            <a:r>
              <a:rPr lang="en-US" altLang="en-US" smtClean="0"/>
              <a:t> </a:t>
            </a:r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1749" name="Object 4"/>
          <p:cNvGraphicFramePr>
            <a:graphicFrameLocks noChangeAspect="1"/>
          </p:cNvGraphicFramePr>
          <p:nvPr/>
        </p:nvGraphicFramePr>
        <p:xfrm>
          <a:off x="1828800" y="3124200"/>
          <a:ext cx="31924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Equation" r:id="rId4" imgW="1193800" imgH="228600" progId="Equation.3">
                  <p:embed/>
                </p:oleObj>
              </mc:Choice>
              <mc:Fallback>
                <p:oleObj name="Equation" r:id="rId4" imgW="11938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31924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Pita terlarang adalah daerah kosong antara pita valensi dan pita konduksi.</a:t>
            </a:r>
            <a:endParaRPr lang="en-US" altLang="en-US" smtClean="0"/>
          </a:p>
          <a:p>
            <a:pPr eaLnBrk="1" hangingPunct="1"/>
            <a:r>
              <a:rPr lang="en-US" altLang="en-US" smtClean="0"/>
              <a:t>P</a:t>
            </a:r>
            <a:r>
              <a:rPr lang="id-ID" altLang="en-US" smtClean="0"/>
              <a:t>ita valensi adalah pita energi teratas yang terisi penuh oleh elektron </a:t>
            </a:r>
            <a:endParaRPr lang="en-US" altLang="en-US" smtClean="0"/>
          </a:p>
          <a:p>
            <a:pPr eaLnBrk="1" hangingPunct="1"/>
            <a:r>
              <a:rPr lang="en-US" altLang="en-US" smtClean="0"/>
              <a:t>P</a:t>
            </a:r>
            <a:r>
              <a:rPr lang="id-ID" altLang="en-US" smtClean="0"/>
              <a:t>ita konduksi adalah pita energi diatas pita valensi yang terisi sebagian atau tidak terisi oleh elektron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Pita </a:t>
            </a:r>
            <a:r>
              <a:rPr lang="en-US" altLang="en-US" dirty="0" err="1" smtClean="0"/>
              <a:t>Energ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onduktor</a:t>
            </a:r>
            <a:endParaRPr lang="en-US" altLang="en-US" dirty="0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5845" name="Object 4"/>
          <p:cNvGraphicFramePr>
            <a:graphicFrameLocks noChangeAspect="1"/>
          </p:cNvGraphicFramePr>
          <p:nvPr/>
        </p:nvGraphicFramePr>
        <p:xfrm>
          <a:off x="1143000" y="1600200"/>
          <a:ext cx="5334000" cy="442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Visio" r:id="rId4" imgW="3176016" imgH="2629662" progId="Visio.Drawing.11">
                  <p:embed/>
                </p:oleObj>
              </mc:Choice>
              <mc:Fallback>
                <p:oleObj name="Visio" r:id="rId4" imgW="3176016" imgH="26296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00200"/>
                        <a:ext cx="5334000" cy="442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Pita </a:t>
            </a:r>
            <a:r>
              <a:rPr lang="en-US" altLang="en-US" dirty="0" err="1" smtClean="0"/>
              <a:t>Energ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mikonduktor</a:t>
            </a:r>
            <a:endParaRPr lang="en-US" altLang="en-US" dirty="0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7893" name="Object 4"/>
          <p:cNvGraphicFramePr>
            <a:graphicFrameLocks noChangeAspect="1"/>
          </p:cNvGraphicFramePr>
          <p:nvPr/>
        </p:nvGraphicFramePr>
        <p:xfrm>
          <a:off x="762000" y="1676400"/>
          <a:ext cx="6096000" cy="437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Visio" r:id="rId4" imgW="3663315" imgH="2629662" progId="Visio.Drawing.11">
                  <p:embed/>
                </p:oleObj>
              </mc:Choice>
              <mc:Fallback>
                <p:oleObj name="Visio" r:id="rId4" imgW="3663315" imgH="26296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76400"/>
                        <a:ext cx="6096000" cy="437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Pita </a:t>
            </a:r>
            <a:r>
              <a:rPr lang="en-US" altLang="en-US" dirty="0" err="1" smtClean="0"/>
              <a:t>Energi</a:t>
            </a:r>
            <a:r>
              <a:rPr lang="en-US" altLang="en-US" dirty="0" smtClean="0"/>
              <a:t> Isolator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9940" name="Rectangle 5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9941" name="Object 4"/>
          <p:cNvGraphicFramePr>
            <a:graphicFrameLocks noChangeAspect="1"/>
          </p:cNvGraphicFramePr>
          <p:nvPr/>
        </p:nvGraphicFramePr>
        <p:xfrm>
          <a:off x="762000" y="1600200"/>
          <a:ext cx="5791200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Visio" r:id="rId4" imgW="3439287" imgH="2629662" progId="Visio.Drawing.11">
                  <p:embed/>
                </p:oleObj>
              </mc:Choice>
              <mc:Fallback>
                <p:oleObj name="Visio" r:id="rId4" imgW="3439287" imgH="26296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5791200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err="1" smtClean="0"/>
              <a:t>Struktur</a:t>
            </a:r>
            <a:r>
              <a:rPr lang="en-US" altLang="en-US" dirty="0" smtClean="0"/>
              <a:t> </a:t>
            </a:r>
            <a:r>
              <a:rPr lang="en-US" altLang="en-US" dirty="0" smtClean="0"/>
              <a:t>Atom </a:t>
            </a:r>
            <a:r>
              <a:rPr lang="en-US" altLang="en-US" dirty="0" err="1" smtClean="0"/>
              <a:t>Semikonduktor</a:t>
            </a:r>
            <a:endParaRPr lang="en-US" altLang="en-US" dirty="0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Semikonduktor intrinsik adalah semikonduktor murni yang tidak diberi doping atau campuran atom lainnya</a:t>
            </a:r>
            <a:r>
              <a:rPr lang="en-US" altLang="en-US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 dirty="0" smtClean="0"/>
              <a:t/>
            </a:r>
            <a:br>
              <a:rPr lang="en-US" altLang="en-US" i="1" dirty="0" smtClean="0"/>
            </a:br>
            <a:r>
              <a:rPr lang="id-ID" altLang="en-US" i="1" dirty="0" smtClean="0"/>
              <a:t>Tujuan </a:t>
            </a:r>
            <a:r>
              <a:rPr lang="id-ID" altLang="en-US" i="1" dirty="0" smtClean="0"/>
              <a:t>instruksional :</a:t>
            </a:r>
            <a:endParaRPr lang="en-US" altLang="en-US" i="1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altLang="en-US" i="1" dirty="0" smtClean="0"/>
              <a:t>Mengerti sifat dasar sebuah bahan</a:t>
            </a:r>
          </a:p>
          <a:p>
            <a:pPr eaLnBrk="1" hangingPunct="1"/>
            <a:r>
              <a:rPr lang="id-ID" altLang="en-US" i="1" dirty="0" smtClean="0"/>
              <a:t>Memahami konsep arus pada bahan semikonduktor</a:t>
            </a:r>
          </a:p>
          <a:p>
            <a:pPr eaLnBrk="1" hangingPunct="1"/>
            <a:r>
              <a:rPr lang="id-ID" altLang="en-US" i="1" dirty="0" smtClean="0"/>
              <a:t>Memahami konsep bahan semikonduktor sebagai bahan pembentuk dasar komponen dioda</a:t>
            </a:r>
            <a:r>
              <a:rPr lang="en-US" altLang="en-US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ermanium (Ge) dan Silicon (Si) mempunyai 4 elektron valensi.</a:t>
            </a:r>
          </a:p>
          <a:p>
            <a:pPr eaLnBrk="1" hangingPunct="1"/>
            <a:r>
              <a:rPr lang="en-US" altLang="en-US" smtClean="0"/>
              <a:t>Lintasan valensi memerlukan 8 elektron agar atom menjadi stabil.</a:t>
            </a:r>
          </a:p>
          <a:p>
            <a:pPr eaLnBrk="1" hangingPunct="1"/>
            <a:r>
              <a:rPr lang="en-US" altLang="en-US" smtClean="0"/>
              <a:t>Ikatan antar atom diperkuat dengan membagi (</a:t>
            </a:r>
            <a:r>
              <a:rPr lang="en-US" altLang="en-US" i="1" smtClean="0"/>
              <a:t>sharing</a:t>
            </a:r>
            <a:r>
              <a:rPr lang="en-US" altLang="en-US" smtClean="0"/>
              <a:t>) elektron-elektron terluar </a:t>
            </a:r>
            <a:r>
              <a:rPr lang="en-US" altLang="en-US" smtClean="0">
                <a:sym typeface="Wingdings" panose="05000000000000000000" pitchFamily="2" charset="2"/>
              </a:rPr>
              <a:t> Ikatan Kovalen (</a:t>
            </a:r>
            <a:r>
              <a:rPr lang="en-US" altLang="en-US" i="1" smtClean="0">
                <a:sym typeface="Wingdings" panose="05000000000000000000" pitchFamily="2" charset="2"/>
              </a:rPr>
              <a:t>covalent bonds</a:t>
            </a:r>
            <a:r>
              <a:rPr lang="en-US" altLang="en-US" smtClean="0">
                <a:sym typeface="Wingdings" panose="05000000000000000000" pitchFamily="2" charset="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6085" name="Object 4"/>
          <p:cNvGraphicFramePr>
            <a:graphicFrameLocks noChangeAspect="1"/>
          </p:cNvGraphicFramePr>
          <p:nvPr/>
        </p:nvGraphicFramePr>
        <p:xfrm>
          <a:off x="914400" y="1600200"/>
          <a:ext cx="6705600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Visio" r:id="rId4" imgW="3978783" imgH="2633091" progId="Visio.Drawing.11">
                  <p:embed/>
                </p:oleObj>
              </mc:Choice>
              <mc:Fallback>
                <p:oleObj name="Visio" r:id="rId4" imgW="3978783" imgH="26330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6705600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 smtClean="0"/>
              <a:t>Ada kemungkinan elektron valensi menyerap energi (energi cahaya atau termal) dan memutuskan ikatan kovalen, sehingga akan dihasilkan elektron bebas (free electrons) dan menghasilkan kekosongan pada orbit terluar yang disebut dengan </a:t>
            </a:r>
            <a:r>
              <a:rPr lang="en-US" altLang="en-US" sz="2800" b="1" i="1" smtClean="0"/>
              <a:t>hole</a:t>
            </a:r>
            <a:r>
              <a:rPr lang="en-US" altLang="en-US" sz="2800" smtClean="0"/>
              <a:t>.</a:t>
            </a:r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 smtClean="0"/>
              <a:t>Elektron-elektron bebas pada material ini timbul akibat sebab yang alamiah, maka disebut dengan </a:t>
            </a:r>
            <a:r>
              <a:rPr lang="en-US" altLang="en-US" sz="2800" i="1" smtClean="0"/>
              <a:t>Intrinsic Carriers</a:t>
            </a:r>
            <a:r>
              <a:rPr lang="en-US" altLang="en-US" sz="2800" smtClean="0"/>
              <a:t> (Pembawa Intrinsik)</a:t>
            </a:r>
          </a:p>
          <a:p>
            <a:pPr eaLnBrk="1" hangingPunct="1"/>
            <a:endParaRPr lang="en-US" altLang="en-US" sz="2800" smtClean="0"/>
          </a:p>
        </p:txBody>
      </p:sp>
      <p:sp>
        <p:nvSpPr>
          <p:cNvPr id="48132" name="AutoShape 4">
            <a:hlinkClick r:id="rId3" action="ppaction://program" highlightClick="1"/>
          </p:cNvPr>
          <p:cNvSpPr>
            <a:spLocks noChangeArrowheads="1"/>
          </p:cNvSpPr>
          <p:nvPr/>
        </p:nvSpPr>
        <p:spPr bwMode="auto">
          <a:xfrm>
            <a:off x="8610600" y="6096000"/>
            <a:ext cx="381000" cy="381000"/>
          </a:xfrm>
          <a:prstGeom prst="actionButtonMovi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50180" name="Picture 4" descr="sedr42021_03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00200"/>
            <a:ext cx="6096000" cy="443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</a:t>
            </a:r>
            <a:r>
              <a:rPr lang="id-ID" altLang="en-US" smtClean="0"/>
              <a:t>emikonduktor ekstrinsik adalah semikonduktor murni yang diberi doping.</a:t>
            </a:r>
            <a:endParaRPr lang="en-US" altLang="en-US" smtClean="0"/>
          </a:p>
          <a:p>
            <a:pPr eaLnBrk="1" hangingPunct="1"/>
            <a:r>
              <a:rPr lang="id-ID" altLang="en-US" smtClean="0"/>
              <a:t>Pemberian doping dimaksudkan untuk mendapatkan elektron valensi bebas dalam jumlah banyak atau untuk meningkatkan konduktivitas semikonduktor.</a:t>
            </a:r>
            <a:r>
              <a:rPr lang="en-US" altLang="en-US" smtClean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graphicFrame>
        <p:nvGraphicFramePr>
          <p:cNvPr id="2" name="Diagram 1"/>
          <p:cNvGraphicFramePr/>
          <p:nvPr/>
        </p:nvGraphicFramePr>
        <p:xfrm>
          <a:off x="609600" y="1600200"/>
          <a:ext cx="7924800" cy="4419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err="1" smtClean="0"/>
              <a:t>Tipe</a:t>
            </a:r>
            <a:r>
              <a:rPr lang="en-US" altLang="en-US" dirty="0" smtClean="0"/>
              <a:t> </a:t>
            </a:r>
            <a:r>
              <a:rPr lang="en-US" altLang="en-US" dirty="0" smtClean="0"/>
              <a:t>- 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</a:t>
            </a:r>
            <a:r>
              <a:rPr lang="id-ID" altLang="en-US" smtClean="0"/>
              <a:t>ilakukan doping atau pengotoran oleh atom </a:t>
            </a:r>
            <a:r>
              <a:rPr lang="id-ID" altLang="en-US" i="1" smtClean="0"/>
              <a:t>pentavalent</a:t>
            </a:r>
            <a:r>
              <a:rPr lang="id-ID" altLang="en-US" smtClean="0"/>
              <a:t> yaitu bahan kristal dengan inti atom memiliki 5 elektron valensi</a:t>
            </a:r>
            <a:r>
              <a:rPr lang="en-US" altLang="en-US" smtClean="0"/>
              <a:t> </a:t>
            </a:r>
          </a:p>
          <a:p>
            <a:pPr eaLnBrk="1" hangingPunct="1"/>
            <a:r>
              <a:rPr lang="id-ID" altLang="en-US" smtClean="0"/>
              <a:t>Contoh : Phosporus (P), Arsenic (As)</a:t>
            </a:r>
          </a:p>
          <a:p>
            <a:pPr eaLnBrk="1" hangingPunct="1"/>
            <a:r>
              <a:rPr lang="id-ID" altLang="en-US" smtClean="0"/>
              <a:t>Atom pengotornya disebut </a:t>
            </a:r>
            <a:r>
              <a:rPr lang="id-ID" altLang="en-US" i="1" smtClean="0"/>
              <a:t>atom donor</a:t>
            </a:r>
            <a:r>
              <a:rPr lang="id-ID" altLang="en-US" smtClean="0"/>
              <a:t>.</a:t>
            </a:r>
          </a:p>
          <a:p>
            <a:pPr eaLnBrk="1" hangingPunct="1"/>
            <a:r>
              <a:rPr lang="id-ID" altLang="en-US" smtClean="0"/>
              <a:t>Pembawa muatan disebut </a:t>
            </a:r>
            <a:r>
              <a:rPr lang="id-ID" altLang="en-US" i="1" smtClean="0"/>
              <a:t>elektron</a:t>
            </a:r>
            <a:r>
              <a:rPr lang="id-ID" altLang="en-US" smtClean="0"/>
              <a:t>.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8373" name="Object 4"/>
          <p:cNvGraphicFramePr>
            <a:graphicFrameLocks noChangeAspect="1"/>
          </p:cNvGraphicFramePr>
          <p:nvPr/>
        </p:nvGraphicFramePr>
        <p:xfrm>
          <a:off x="990600" y="1600200"/>
          <a:ext cx="5410200" cy="441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" name="Visio" r:id="rId4" imgW="3216021" imgH="2633091" progId="Visio.Drawing.11">
                  <p:embed/>
                </p:oleObj>
              </mc:Choice>
              <mc:Fallback>
                <p:oleObj name="Visio" r:id="rId4" imgW="3216021" imgH="26330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5410200" cy="441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0420" name="Rectangle 5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60421" name="Object 4"/>
          <p:cNvGraphicFramePr>
            <a:graphicFrameLocks noChangeAspect="1"/>
          </p:cNvGraphicFramePr>
          <p:nvPr/>
        </p:nvGraphicFramePr>
        <p:xfrm>
          <a:off x="1066800" y="1600200"/>
          <a:ext cx="4419600" cy="438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Visio" r:id="rId4" imgW="2648331" imgH="2629662" progId="Visio.Drawing.11">
                  <p:embed/>
                </p:oleObj>
              </mc:Choice>
              <mc:Fallback>
                <p:oleObj name="Visio" r:id="rId4" imgW="2648331" imgH="26296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00200"/>
                        <a:ext cx="4419600" cy="438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J</a:t>
            </a:r>
            <a:r>
              <a:rPr lang="id-ID" altLang="en-US" smtClean="0"/>
              <a:t>umlah elektron jauh lebih banyak daripada hole maka elektron dinamakan pembawa </a:t>
            </a:r>
            <a:r>
              <a:rPr lang="id-ID" altLang="en-US" b="1" smtClean="0"/>
              <a:t>muatan  mayoritas</a:t>
            </a:r>
            <a:r>
              <a:rPr lang="id-ID" altLang="en-US" smtClean="0"/>
              <a:t> </a:t>
            </a:r>
            <a:endParaRPr lang="en-US" altLang="en-US" smtClean="0"/>
          </a:p>
          <a:p>
            <a:pPr eaLnBrk="1" hangingPunct="1"/>
            <a:r>
              <a:rPr lang="id-ID" altLang="en-US" smtClean="0"/>
              <a:t>dan hole sebagai pembawa </a:t>
            </a:r>
            <a:r>
              <a:rPr lang="id-ID" altLang="en-US" b="1" smtClean="0"/>
              <a:t>muatan minoritas</a:t>
            </a:r>
            <a:r>
              <a:rPr lang="en-US" altLang="en-US" smtClean="0"/>
              <a:t> </a:t>
            </a:r>
          </a:p>
        </p:txBody>
      </p:sp>
      <p:sp>
        <p:nvSpPr>
          <p:cNvPr id="62468" name="AutoShape 4">
            <a:hlinkClick r:id="rId3" action="ppaction://program" highlightClick="1"/>
          </p:cNvPr>
          <p:cNvSpPr>
            <a:spLocks noChangeArrowheads="1"/>
          </p:cNvSpPr>
          <p:nvPr/>
        </p:nvSpPr>
        <p:spPr bwMode="auto">
          <a:xfrm>
            <a:off x="8610600" y="6096000"/>
            <a:ext cx="381000" cy="381000"/>
          </a:xfrm>
          <a:prstGeom prst="actionButtonMovi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plikasi elektronika </a:t>
            </a:r>
            <a:r>
              <a:rPr lang="en-US" altLang="en-US" smtClean="0">
                <a:sym typeface="Wingdings" panose="05000000000000000000" pitchFamily="2" charset="2"/>
              </a:rPr>
              <a:t> </a:t>
            </a:r>
            <a:r>
              <a:rPr lang="id-ID" altLang="en-US" smtClean="0">
                <a:sym typeface="Wingdings" panose="05000000000000000000" pitchFamily="2" charset="2"/>
              </a:rPr>
              <a:t>komputer, televisi, </a:t>
            </a:r>
            <a:r>
              <a:rPr lang="id-ID" altLang="en-US" i="1" smtClean="0">
                <a:sym typeface="Wingdings" panose="05000000000000000000" pitchFamily="2" charset="2"/>
              </a:rPr>
              <a:t>handphone</a:t>
            </a:r>
            <a:r>
              <a:rPr lang="id-ID" altLang="en-US" smtClean="0">
                <a:sym typeface="Wingdings" panose="05000000000000000000" pitchFamily="2" charset="2"/>
              </a:rPr>
              <a:t>, lemari es, dan lain-lain</a:t>
            </a:r>
            <a:r>
              <a:rPr lang="en-US" altLang="en-US" smtClean="0">
                <a:sym typeface="Wingdings" panose="05000000000000000000" pitchFamily="2" charset="2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b="1" smtClean="0">
                <a:sym typeface="Wingdings" panose="05000000000000000000" pitchFamily="2" charset="2"/>
              </a:rPr>
              <a:t>E</a:t>
            </a:r>
            <a:r>
              <a:rPr lang="id-ID" altLang="en-US" b="1" smtClean="0">
                <a:sym typeface="Wingdings" panose="05000000000000000000" pitchFamily="2" charset="2"/>
              </a:rPr>
              <a:t>lektronika adalah ilmu yang mempelajari aliran elektron dalam ruang hampa, gas, dan bahan semikonduktor berikut pemanfaatannya</a:t>
            </a:r>
            <a:endParaRPr lang="en-US" altLang="en-US" b="1" smtClean="0"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sym typeface="Wingdings" panose="05000000000000000000" pitchFamily="2" charset="2"/>
              </a:rPr>
              <a:t>Aliran elektron  arus listrik (pergerakan muatan dalam satuan waktu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err="1" smtClean="0"/>
              <a:t>Tipe</a:t>
            </a:r>
            <a:r>
              <a:rPr lang="en-US" altLang="en-US" dirty="0" smtClean="0"/>
              <a:t> </a:t>
            </a:r>
            <a:r>
              <a:rPr lang="en-US" altLang="en-US" dirty="0" smtClean="0"/>
              <a:t>- P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Pengotoran oleh atom </a:t>
            </a:r>
            <a:r>
              <a:rPr lang="id-ID" altLang="en-US" i="1" smtClean="0"/>
              <a:t>trivalent</a:t>
            </a:r>
            <a:r>
              <a:rPr lang="id-ID" altLang="en-US" smtClean="0"/>
              <a:t> yaitu bahan kristal dengan inti atom memiliki 3 elektron valensi.</a:t>
            </a:r>
          </a:p>
          <a:p>
            <a:pPr eaLnBrk="1" hangingPunct="1"/>
            <a:r>
              <a:rPr lang="id-ID" altLang="en-US" smtClean="0"/>
              <a:t>Contoh : Boron (B), Galium (Ga)</a:t>
            </a:r>
          </a:p>
          <a:p>
            <a:pPr eaLnBrk="1" hangingPunct="1"/>
            <a:r>
              <a:rPr lang="id-ID" altLang="en-US" smtClean="0"/>
              <a:t>Atom pengotornya disebut </a:t>
            </a:r>
            <a:r>
              <a:rPr lang="id-ID" altLang="en-US" i="1" smtClean="0"/>
              <a:t>atom akseptor.</a:t>
            </a:r>
            <a:endParaRPr lang="id-ID" altLang="en-US" b="1" smtClean="0"/>
          </a:p>
          <a:p>
            <a:pPr eaLnBrk="1" hangingPunct="1"/>
            <a:r>
              <a:rPr lang="id-ID" altLang="en-US" smtClean="0"/>
              <a:t>Pembawa muatan disebut </a:t>
            </a:r>
            <a:r>
              <a:rPr lang="id-ID" altLang="en-US" i="1" smtClean="0"/>
              <a:t>hole.</a:t>
            </a:r>
            <a:r>
              <a:rPr lang="en-US" altLang="en-US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6564" name="Rectangle 5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66565" name="Object 4"/>
          <p:cNvGraphicFramePr>
            <a:graphicFrameLocks noChangeAspect="1"/>
          </p:cNvGraphicFramePr>
          <p:nvPr/>
        </p:nvGraphicFramePr>
        <p:xfrm>
          <a:off x="838200" y="1600200"/>
          <a:ext cx="5410200" cy="441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8" name="Visio" r:id="rId4" imgW="3216021" imgH="2633091" progId="Visio.Drawing.11">
                  <p:embed/>
                </p:oleObj>
              </mc:Choice>
              <mc:Fallback>
                <p:oleObj name="Visio" r:id="rId4" imgW="3216021" imgH="26330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5410200" cy="441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8612" name="Rectangle 5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68613" name="Object 4"/>
          <p:cNvGraphicFramePr>
            <a:graphicFrameLocks noChangeAspect="1"/>
          </p:cNvGraphicFramePr>
          <p:nvPr/>
        </p:nvGraphicFramePr>
        <p:xfrm>
          <a:off x="838200" y="1600200"/>
          <a:ext cx="4648200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6" name="Visio" r:id="rId4" imgW="2785491" imgH="2629662" progId="Visio.Drawing.11">
                  <p:embed/>
                </p:oleObj>
              </mc:Choice>
              <mc:Fallback>
                <p:oleObj name="Visio" r:id="rId4" imgW="2785491" imgH="26296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4648200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J</a:t>
            </a:r>
            <a:r>
              <a:rPr lang="id-ID" altLang="en-US" smtClean="0"/>
              <a:t>umlah hole jauh lebih banyak daripada elektron maka hole dinamakan pembawa </a:t>
            </a:r>
            <a:r>
              <a:rPr lang="id-ID" altLang="en-US" b="1" smtClean="0"/>
              <a:t>muatan  mayoritas</a:t>
            </a:r>
            <a:r>
              <a:rPr lang="id-ID" altLang="en-US" smtClean="0"/>
              <a:t> </a:t>
            </a:r>
            <a:endParaRPr lang="en-US" altLang="en-US" smtClean="0"/>
          </a:p>
          <a:p>
            <a:pPr eaLnBrk="1" hangingPunct="1"/>
            <a:r>
              <a:rPr lang="id-ID" altLang="en-US" smtClean="0"/>
              <a:t>dan elektron sebagai pembawa </a:t>
            </a:r>
            <a:r>
              <a:rPr lang="id-ID" altLang="en-US" b="1" smtClean="0"/>
              <a:t>muatan minoritas</a:t>
            </a:r>
            <a:r>
              <a:rPr lang="id-ID" altLang="en-US" smtClean="0"/>
              <a:t>.</a:t>
            </a:r>
            <a:r>
              <a:rPr lang="en-US" altLang="en-US" smtClean="0"/>
              <a:t> </a:t>
            </a:r>
          </a:p>
        </p:txBody>
      </p:sp>
      <p:sp>
        <p:nvSpPr>
          <p:cNvPr id="70660" name="AutoShape 4">
            <a:hlinkClick r:id="rId3" action="ppaction://program" highlightClick="1"/>
          </p:cNvPr>
          <p:cNvSpPr>
            <a:spLocks noChangeArrowheads="1"/>
          </p:cNvSpPr>
          <p:nvPr/>
        </p:nvSpPr>
        <p:spPr bwMode="auto">
          <a:xfrm>
            <a:off x="8610600" y="6096000"/>
            <a:ext cx="381000" cy="381000"/>
          </a:xfrm>
          <a:prstGeom prst="actionButtonMovi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800" dirty="0" smtClean="0"/>
              <a:t/>
            </a:r>
            <a:br>
              <a:rPr lang="en-US" altLang="en-US" sz="3800" dirty="0" smtClean="0"/>
            </a:br>
            <a:r>
              <a:rPr lang="en-US" altLang="en-US" sz="3800" dirty="0"/>
              <a:t/>
            </a:r>
            <a:br>
              <a:rPr lang="en-US" altLang="en-US" sz="3800" dirty="0"/>
            </a:br>
            <a:r>
              <a:rPr lang="en-US" altLang="en-US" sz="3800" dirty="0" err="1" smtClean="0"/>
              <a:t>Pembawa</a:t>
            </a:r>
            <a:r>
              <a:rPr lang="en-US" altLang="en-US" sz="3800" dirty="0" smtClean="0"/>
              <a:t> </a:t>
            </a:r>
            <a:r>
              <a:rPr lang="en-US" altLang="en-US" sz="3800" dirty="0" err="1" smtClean="0"/>
              <a:t>Muatan</a:t>
            </a:r>
            <a:r>
              <a:rPr lang="en-US" altLang="en-US" sz="3800" dirty="0" smtClean="0"/>
              <a:t> </a:t>
            </a:r>
            <a:r>
              <a:rPr lang="en-US" altLang="en-US" sz="3800" dirty="0" err="1" smtClean="0"/>
              <a:t>Mayoritas</a:t>
            </a:r>
            <a:r>
              <a:rPr lang="en-US" altLang="en-US" sz="3800" dirty="0" smtClean="0"/>
              <a:t> </a:t>
            </a:r>
            <a:r>
              <a:rPr lang="en-US" altLang="en-US" sz="3800" dirty="0" err="1" smtClean="0"/>
              <a:t>dan</a:t>
            </a:r>
            <a:r>
              <a:rPr lang="en-US" altLang="en-US" sz="3800" dirty="0" smtClean="0"/>
              <a:t> </a:t>
            </a:r>
            <a:r>
              <a:rPr lang="en-US" altLang="en-US" sz="3800" dirty="0" err="1" smtClean="0"/>
              <a:t>Minoritas</a:t>
            </a:r>
            <a:endParaRPr lang="en-US" altLang="en-US" sz="3800" dirty="0" smtClean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id-ID" altLang="en-US" sz="2400" dirty="0" smtClean="0"/>
              <a:t>Pada </a:t>
            </a:r>
            <a:r>
              <a:rPr lang="id-ID" altLang="en-US" sz="2400" dirty="0" smtClean="0"/>
              <a:t>semikonduktor ekstrinsik tipe N dimana terjadi pengotoran oleh atom dengan jumlah elektron valensi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lebih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banyak</a:t>
            </a:r>
            <a:r>
              <a:rPr lang="id-ID" altLang="en-US" sz="2400" dirty="0" smtClean="0"/>
              <a:t> </a:t>
            </a: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A</a:t>
            </a:r>
            <a:r>
              <a:rPr lang="id-ID" altLang="en-US" sz="2400" dirty="0" smtClean="0"/>
              <a:t>tom donor tersebut akan menyumbangkan sebuah elektron valensi sehingga atom donor tersebut</a:t>
            </a:r>
            <a:r>
              <a:rPr lang="en-US" altLang="en-US" sz="2400" dirty="0" smtClean="0"/>
              <a:t> </a:t>
            </a:r>
            <a:r>
              <a:rPr lang="id-ID" altLang="en-US" sz="2400" dirty="0" smtClean="0"/>
              <a:t>menjadi atom positif (atom yang</a:t>
            </a:r>
            <a:r>
              <a:rPr lang="en-US" altLang="en-US" sz="2400" dirty="0" smtClean="0"/>
              <a:t> </a:t>
            </a:r>
            <a:r>
              <a:rPr lang="id-ID" altLang="en-US" sz="2400" dirty="0" smtClean="0"/>
              <a:t>kekurangan elektron)</a:t>
            </a: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J</a:t>
            </a:r>
            <a:r>
              <a:rPr lang="id-ID" altLang="en-US" sz="2400" dirty="0" smtClean="0"/>
              <a:t>umlah elektron lebih banyak sedangkan hole tidak berubah secara signifikan</a:t>
            </a: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J</a:t>
            </a:r>
            <a:r>
              <a:rPr lang="id-ID" altLang="en-US" sz="2400" dirty="0" smtClean="0"/>
              <a:t>umlah elektron yang lebih banyak ini dikatakan sebagai pembawa muatan mayoritas sedangkan hole sebagai pembawa muatan minoritas.</a:t>
            </a:r>
            <a:r>
              <a:rPr lang="en-US" altLang="en-US" sz="24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74756" name="Rectangle 5"/>
          <p:cNvSpPr>
            <a:spLocks noChangeArrowheads="1"/>
          </p:cNvSpPr>
          <p:nvPr/>
        </p:nvSpPr>
        <p:spPr bwMode="auto">
          <a:xfrm>
            <a:off x="0" y="2733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74757" name="Object 4"/>
          <p:cNvGraphicFramePr>
            <a:graphicFrameLocks noChangeAspect="1"/>
          </p:cNvGraphicFramePr>
          <p:nvPr/>
        </p:nvGraphicFramePr>
        <p:xfrm>
          <a:off x="609600" y="1600200"/>
          <a:ext cx="7924800" cy="333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0" name="Visio" r:id="rId4" imgW="3307842" imgH="1386078" progId="Visio.Drawing.11">
                  <p:embed/>
                </p:oleObj>
              </mc:Choice>
              <mc:Fallback>
                <p:oleObj name="Visio" r:id="rId4" imgW="3307842" imgH="13860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924800" cy="333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d-ID" altLang="en-US" sz="2400" smtClean="0"/>
              <a:t>Pada semikonduktor ekstrinsik tipe P dimana terjadi pengotoran oleh atom dengan jumlah elektron valensi lebih kecil </a:t>
            </a:r>
            <a:endParaRPr lang="en-US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A</a:t>
            </a:r>
            <a:r>
              <a:rPr lang="id-ID" altLang="en-US" sz="2400" smtClean="0"/>
              <a:t>tom akseptor tersebut akan menerima sebuah elektron valensi sehingga atom akseptor tersebut menjadi atom negatif (atom yang kelebihan elektron). </a:t>
            </a:r>
            <a:endParaRPr lang="en-US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J</a:t>
            </a:r>
            <a:r>
              <a:rPr lang="id-ID" altLang="en-US" sz="2400" smtClean="0"/>
              <a:t>umlah hole lebih banyak sedangkan elektron tidak berubah secara signifikan</a:t>
            </a:r>
            <a:endParaRPr lang="en-US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J</a:t>
            </a:r>
            <a:r>
              <a:rPr lang="id-ID" altLang="en-US" sz="2400" smtClean="0"/>
              <a:t>umlah hole yang lebih banyak ini dikatakan sebagai pembawa muatan mayoritas sedangkan elektron sebagai pembawa muatan minoritas.</a:t>
            </a:r>
            <a:r>
              <a:rPr lang="en-US" altLang="en-US" sz="24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78852" name="Rectangle 5"/>
          <p:cNvSpPr>
            <a:spLocks noChangeArrowheads="1"/>
          </p:cNvSpPr>
          <p:nvPr/>
        </p:nvSpPr>
        <p:spPr bwMode="auto">
          <a:xfrm>
            <a:off x="0" y="2733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78853" name="Object 4"/>
          <p:cNvGraphicFramePr>
            <a:graphicFrameLocks noChangeAspect="1"/>
          </p:cNvGraphicFramePr>
          <p:nvPr/>
        </p:nvGraphicFramePr>
        <p:xfrm>
          <a:off x="609600" y="1600200"/>
          <a:ext cx="7848600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6" name="Visio" r:id="rId4" imgW="3307842" imgH="1386078" progId="Visio.Drawing.11">
                  <p:embed/>
                </p:oleObj>
              </mc:Choice>
              <mc:Fallback>
                <p:oleObj name="Visio" r:id="rId4" imgW="3307842" imgH="13860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848600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uatan </a:t>
            </a:r>
            <a:r>
              <a:rPr lang="en-US" altLang="en-US" smtClean="0">
                <a:sym typeface="Wingdings" panose="05000000000000000000" pitchFamily="2" charset="2"/>
              </a:rPr>
              <a:t> elektron yang bergerak bebas</a:t>
            </a:r>
          </a:p>
          <a:p>
            <a:pPr eaLnBrk="1" hangingPunct="1"/>
            <a:r>
              <a:rPr lang="en-US" altLang="en-US" smtClean="0">
                <a:sym typeface="Wingdings" panose="05000000000000000000" pitchFamily="2" charset="2"/>
              </a:rPr>
              <a:t>Pergerakan elektron pada bahan semikonduktor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err="1" smtClean="0"/>
              <a:t>Semikonduktor</a:t>
            </a:r>
            <a:endParaRPr lang="en-US" altLang="en-US" dirty="0" smtClean="0"/>
          </a:p>
        </p:txBody>
      </p:sp>
      <p:graphicFrame>
        <p:nvGraphicFramePr>
          <p:cNvPr id="2" name="Diagram 1"/>
          <p:cNvGraphicFramePr/>
          <p:nvPr/>
        </p:nvGraphicFramePr>
        <p:xfrm>
          <a:off x="609600" y="1600200"/>
          <a:ext cx="7924800" cy="4419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K</a:t>
            </a:r>
            <a:r>
              <a:rPr lang="id-ID" altLang="en-US" smtClean="0"/>
              <a:t>onduktor </a:t>
            </a:r>
            <a:r>
              <a:rPr lang="en-US" altLang="en-US" smtClean="0">
                <a:sym typeface="Wingdings" panose="05000000000000000000" pitchFamily="2" charset="2"/>
              </a:rPr>
              <a:t></a:t>
            </a:r>
            <a:r>
              <a:rPr lang="id-ID" altLang="en-US" smtClean="0"/>
              <a:t> bahan padat yang dapat menghantarkan listrik dengan baik atau bahan yang mengandung banyak elektron bebas</a:t>
            </a:r>
            <a:r>
              <a:rPr lang="en-US" altLang="en-US" smtClean="0"/>
              <a:t> </a:t>
            </a:r>
          </a:p>
          <a:p>
            <a:pPr eaLnBrk="1" hangingPunct="1"/>
            <a:r>
              <a:rPr lang="en-US" altLang="en-US" smtClean="0"/>
              <a:t>I</a:t>
            </a:r>
            <a:r>
              <a:rPr lang="id-ID" altLang="en-US" smtClean="0"/>
              <a:t>solator </a:t>
            </a:r>
            <a:r>
              <a:rPr lang="en-US" altLang="en-US" smtClean="0">
                <a:sym typeface="Wingdings" panose="05000000000000000000" pitchFamily="2" charset="2"/>
              </a:rPr>
              <a:t> </a:t>
            </a:r>
            <a:r>
              <a:rPr lang="id-ID" altLang="en-US" smtClean="0"/>
              <a:t>bahan padat yang tidak dapat menghantarkan listrik dengan baik atau bahan yang hampir tidak mengandung elektron bebas</a:t>
            </a:r>
            <a:r>
              <a:rPr lang="en-US" altLang="en-US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err="1" smtClean="0"/>
              <a:t>Semikonduktor</a:t>
            </a:r>
            <a:endParaRPr lang="en-US" altLang="en-US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 smtClean="0"/>
              <a:t>Definisi</a:t>
            </a:r>
            <a:r>
              <a:rPr lang="en-US" altLang="en-US" dirty="0" smtClean="0"/>
              <a:t> I :</a:t>
            </a:r>
          </a:p>
          <a:p>
            <a:pPr eaLnBrk="1" hangingPunct="1"/>
            <a:r>
              <a:rPr lang="id-ID" altLang="en-US" dirty="0" smtClean="0"/>
              <a:t>Bahan yang memiliki nilai hambatan jenis (ρ) antara konduktor dan isolator dengan nilai hambat jenis diantara </a:t>
            </a:r>
            <a:endParaRPr lang="en-US" altLang="en-US" dirty="0" smtClean="0"/>
          </a:p>
        </p:txBody>
      </p:sp>
      <p:sp>
        <p:nvSpPr>
          <p:cNvPr id="17412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1066800" y="3733800"/>
          <a:ext cx="24384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Equation" r:id="rId4" imgW="888614" imgH="203112" progId="Equation.3">
                  <p:embed/>
                </p:oleObj>
              </mc:Choice>
              <mc:Fallback>
                <p:oleObj name="Equation" r:id="rId4" imgW="888614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733800"/>
                        <a:ext cx="243840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900" dirty="0" smtClean="0"/>
              <a:t/>
            </a:r>
            <a:br>
              <a:rPr lang="en-US" altLang="en-US" sz="2900" dirty="0" smtClean="0"/>
            </a:br>
            <a:r>
              <a:rPr lang="en-US" altLang="en-US" sz="2900" dirty="0" err="1" smtClean="0"/>
              <a:t>Konduktifitas</a:t>
            </a:r>
            <a:endParaRPr lang="en-US" altLang="en-US" sz="2900" dirty="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371600"/>
            <a:ext cx="7620000" cy="1447800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smtClean="0"/>
              <a:t>Konduktifitas bahan : Kemampuan bahan untuk menghantarkan listrik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smtClean="0"/>
              <a:t>Konduktifitas bahan berbanding terbalik dengan resistifitas bahan (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</a:t>
            </a:r>
            <a:r>
              <a:rPr lang="en-US" sz="2400" smtClean="0"/>
              <a:t>). </a:t>
            </a:r>
          </a:p>
        </p:txBody>
      </p:sp>
      <p:grpSp>
        <p:nvGrpSpPr>
          <p:cNvPr id="19460" name="Group 4"/>
          <p:cNvGrpSpPr>
            <a:grpSpLocks/>
          </p:cNvGrpSpPr>
          <p:nvPr/>
        </p:nvGrpSpPr>
        <p:grpSpPr bwMode="auto">
          <a:xfrm>
            <a:off x="1981200" y="4191000"/>
            <a:ext cx="2438400" cy="1219200"/>
            <a:chOff x="1536" y="1344"/>
            <a:chExt cx="1536" cy="768"/>
          </a:xfrm>
        </p:grpSpPr>
        <p:sp>
          <p:nvSpPr>
            <p:cNvPr id="19476" name="Line 5"/>
            <p:cNvSpPr>
              <a:spLocks noChangeShapeType="1"/>
            </p:cNvSpPr>
            <p:nvPr/>
          </p:nvSpPr>
          <p:spPr bwMode="auto">
            <a:xfrm>
              <a:off x="1920" y="1344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477" name="Line 6"/>
            <p:cNvSpPr>
              <a:spLocks noChangeShapeType="1"/>
            </p:cNvSpPr>
            <p:nvPr/>
          </p:nvSpPr>
          <p:spPr bwMode="auto">
            <a:xfrm>
              <a:off x="1920" y="134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478" name="Line 7"/>
            <p:cNvSpPr>
              <a:spLocks noChangeShapeType="1"/>
            </p:cNvSpPr>
            <p:nvPr/>
          </p:nvSpPr>
          <p:spPr bwMode="auto">
            <a:xfrm>
              <a:off x="2496" y="1344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479" name="Line 8"/>
            <p:cNvSpPr>
              <a:spLocks noChangeShapeType="1"/>
            </p:cNvSpPr>
            <p:nvPr/>
          </p:nvSpPr>
          <p:spPr bwMode="auto">
            <a:xfrm>
              <a:off x="1920" y="1920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480" name="Line 9"/>
            <p:cNvSpPr>
              <a:spLocks noChangeShapeType="1"/>
            </p:cNvSpPr>
            <p:nvPr/>
          </p:nvSpPr>
          <p:spPr bwMode="auto">
            <a:xfrm>
              <a:off x="1920" y="134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481" name="Line 10"/>
            <p:cNvSpPr>
              <a:spLocks noChangeShapeType="1"/>
            </p:cNvSpPr>
            <p:nvPr/>
          </p:nvSpPr>
          <p:spPr bwMode="auto">
            <a:xfrm>
              <a:off x="1536" y="1728"/>
              <a:ext cx="4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482" name="Line 11"/>
            <p:cNvSpPr>
              <a:spLocks noChangeShapeType="1"/>
            </p:cNvSpPr>
            <p:nvPr/>
          </p:nvSpPr>
          <p:spPr bwMode="auto">
            <a:xfrm>
              <a:off x="2688" y="1728"/>
              <a:ext cx="38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483" name="Rectangle 12"/>
            <p:cNvSpPr>
              <a:spLocks noChangeArrowheads="1"/>
            </p:cNvSpPr>
            <p:nvPr/>
          </p:nvSpPr>
          <p:spPr bwMode="auto">
            <a:xfrm>
              <a:off x="2112" y="1536"/>
              <a:ext cx="576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484" name="Rectangle 13"/>
            <p:cNvSpPr>
              <a:spLocks noChangeArrowheads="1"/>
            </p:cNvSpPr>
            <p:nvPr/>
          </p:nvSpPr>
          <p:spPr bwMode="auto">
            <a:xfrm>
              <a:off x="2256" y="1680"/>
              <a:ext cx="43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1 cm</a:t>
              </a:r>
            </a:p>
          </p:txBody>
        </p:sp>
        <p:sp>
          <p:nvSpPr>
            <p:cNvPr id="19485" name="Line 14"/>
            <p:cNvSpPr>
              <a:spLocks noChangeShapeType="1"/>
            </p:cNvSpPr>
            <p:nvPr/>
          </p:nvSpPr>
          <p:spPr bwMode="auto">
            <a:xfrm>
              <a:off x="2256" y="153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9461" name="Rectangle 15"/>
          <p:cNvSpPr>
            <a:spLocks noChangeArrowheads="1"/>
          </p:cNvSpPr>
          <p:nvPr/>
        </p:nvSpPr>
        <p:spPr bwMode="auto">
          <a:xfrm>
            <a:off x="5029200" y="28956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19462" name="Object 16"/>
          <p:cNvGraphicFramePr>
            <a:graphicFrameLocks noChangeAspect="1"/>
          </p:cNvGraphicFramePr>
          <p:nvPr/>
        </p:nvGraphicFramePr>
        <p:xfrm>
          <a:off x="5105400" y="3505200"/>
          <a:ext cx="96837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2" name="Equation" r:id="rId4" imgW="545863" imgH="393529" progId="Equation.3">
                  <p:embed/>
                </p:oleObj>
              </mc:Choice>
              <mc:Fallback>
                <p:oleObj name="Equation" r:id="rId4" imgW="545863" imgH="393529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505200"/>
                        <a:ext cx="968375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Line 17"/>
          <p:cNvSpPr>
            <a:spLocks noChangeShapeType="1"/>
          </p:cNvSpPr>
          <p:nvPr/>
        </p:nvSpPr>
        <p:spPr bwMode="auto">
          <a:xfrm>
            <a:off x="6324600" y="3886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19464" name="Object 18"/>
          <p:cNvGraphicFramePr>
            <a:graphicFrameLocks noChangeAspect="1"/>
          </p:cNvGraphicFramePr>
          <p:nvPr/>
        </p:nvGraphicFramePr>
        <p:xfrm>
          <a:off x="6956425" y="3556000"/>
          <a:ext cx="96837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3" name="Equation" r:id="rId6" imgW="545863" imgH="393529" progId="Equation.3">
                  <p:embed/>
                </p:oleObj>
              </mc:Choice>
              <mc:Fallback>
                <p:oleObj name="Equation" r:id="rId6" imgW="545863" imgH="393529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6425" y="3556000"/>
                        <a:ext cx="968375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19"/>
          <p:cNvSpPr>
            <a:spLocks noChangeShapeType="1"/>
          </p:cNvSpPr>
          <p:nvPr/>
        </p:nvSpPr>
        <p:spPr bwMode="auto">
          <a:xfrm flipH="1">
            <a:off x="2209800" y="5029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66" name="Text Box 20"/>
          <p:cNvSpPr txBox="1">
            <a:spLocks noChangeArrowheads="1"/>
          </p:cNvSpPr>
          <p:nvPr/>
        </p:nvSpPr>
        <p:spPr bwMode="auto">
          <a:xfrm>
            <a:off x="914400" y="5181600"/>
            <a:ext cx="1317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A = 1 cm</a:t>
            </a:r>
            <a:r>
              <a:rPr lang="en-US" altLang="en-US" sz="2000" baseline="30000">
                <a:latin typeface="Tahoma" panose="020B0604030504040204" pitchFamily="34" charset="0"/>
              </a:rPr>
              <a:t>2</a:t>
            </a:r>
            <a:endParaRPr lang="en-US" altLang="en-US" sz="2000">
              <a:latin typeface="Tahoma" panose="020B0604030504040204" pitchFamily="34" charset="0"/>
            </a:endParaRPr>
          </a:p>
        </p:txBody>
      </p:sp>
      <p:sp>
        <p:nvSpPr>
          <p:cNvPr id="19467" name="Line 21"/>
          <p:cNvSpPr>
            <a:spLocks noChangeShapeType="1"/>
          </p:cNvSpPr>
          <p:nvPr/>
        </p:nvSpPr>
        <p:spPr bwMode="auto">
          <a:xfrm>
            <a:off x="2895600" y="5562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68" name="Text Box 22"/>
          <p:cNvSpPr txBox="1">
            <a:spLocks noChangeArrowheads="1"/>
          </p:cNvSpPr>
          <p:nvPr/>
        </p:nvSpPr>
        <p:spPr bwMode="auto">
          <a:xfrm>
            <a:off x="2806700" y="5638800"/>
            <a:ext cx="1133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i="1">
                <a:latin typeface="Tahoma" panose="020B0604030504040204" pitchFamily="34" charset="0"/>
              </a:rPr>
              <a:t>l</a:t>
            </a:r>
            <a:r>
              <a:rPr lang="en-US" altLang="en-US" sz="2000">
                <a:latin typeface="Tahoma" panose="020B0604030504040204" pitchFamily="34" charset="0"/>
              </a:rPr>
              <a:t> = 1 cm</a:t>
            </a:r>
          </a:p>
        </p:txBody>
      </p:sp>
      <p:sp>
        <p:nvSpPr>
          <p:cNvPr id="19469" name="Line 23"/>
          <p:cNvSpPr>
            <a:spLocks noChangeShapeType="1"/>
          </p:cNvSpPr>
          <p:nvPr/>
        </p:nvSpPr>
        <p:spPr bwMode="auto">
          <a:xfrm>
            <a:off x="2133600" y="3962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70" name="Line 24"/>
          <p:cNvSpPr>
            <a:spLocks noChangeShapeType="1"/>
          </p:cNvSpPr>
          <p:nvPr/>
        </p:nvSpPr>
        <p:spPr bwMode="auto">
          <a:xfrm>
            <a:off x="4267200" y="3962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71" name="Line 25"/>
          <p:cNvSpPr>
            <a:spLocks noChangeShapeType="1"/>
          </p:cNvSpPr>
          <p:nvPr/>
        </p:nvSpPr>
        <p:spPr bwMode="auto">
          <a:xfrm>
            <a:off x="2133600" y="39624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72" name="Text Box 26"/>
          <p:cNvSpPr txBox="1">
            <a:spLocks noChangeArrowheads="1"/>
          </p:cNvSpPr>
          <p:nvPr/>
        </p:nvSpPr>
        <p:spPr bwMode="auto">
          <a:xfrm>
            <a:off x="3124200" y="35052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i="1">
                <a:latin typeface="Tahoma" panose="020B0604030504040204" pitchFamily="34" charset="0"/>
              </a:rPr>
              <a:t>R</a:t>
            </a:r>
            <a:endParaRPr lang="en-US" altLang="en-US" sz="2000">
              <a:latin typeface="Tahoma" panose="020B0604030504040204" pitchFamily="34" charset="0"/>
            </a:endParaRPr>
          </a:p>
        </p:txBody>
      </p:sp>
      <p:graphicFrame>
        <p:nvGraphicFramePr>
          <p:cNvPr id="19473" name="Object 27"/>
          <p:cNvGraphicFramePr>
            <a:graphicFrameLocks noChangeAspect="1"/>
          </p:cNvGraphicFramePr>
          <p:nvPr/>
        </p:nvGraphicFramePr>
        <p:xfrm>
          <a:off x="5176838" y="5053013"/>
          <a:ext cx="3055937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4" name="Equation" r:id="rId8" imgW="1701800" imgH="419100" progId="Equation.3">
                  <p:embed/>
                </p:oleObj>
              </mc:Choice>
              <mc:Fallback>
                <p:oleObj name="Equation" r:id="rId8" imgW="1701800" imgH="4191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6838" y="5053013"/>
                        <a:ext cx="3055937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4" name="Text Box 28"/>
          <p:cNvSpPr txBox="1">
            <a:spLocks noChangeArrowheads="1"/>
          </p:cNvSpPr>
          <p:nvPr/>
        </p:nvSpPr>
        <p:spPr bwMode="auto">
          <a:xfrm>
            <a:off x="4708525" y="2852738"/>
            <a:ext cx="2141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ahoma" panose="020B0604030504040204" pitchFamily="34" charset="0"/>
              </a:rPr>
              <a:t>Resistansi (R):</a:t>
            </a:r>
          </a:p>
        </p:txBody>
      </p:sp>
      <p:sp>
        <p:nvSpPr>
          <p:cNvPr id="19475" name="Rectangle 29"/>
          <p:cNvSpPr>
            <a:spLocks noChangeArrowheads="1"/>
          </p:cNvSpPr>
          <p:nvPr/>
        </p:nvSpPr>
        <p:spPr bwMode="auto">
          <a:xfrm>
            <a:off x="4724400" y="4421188"/>
            <a:ext cx="2178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ahoma" panose="020B0604030504040204" pitchFamily="34" charset="0"/>
              </a:rPr>
              <a:t>Resistifitas (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)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" y="2209800"/>
            <a:ext cx="8067675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4DFE4395-EB3A-4434-933A-A962DE034744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"/>
  <p:tag name="ISPRING_PRESENTATION_TITLE" val="Bab 1 Bahan Semikonduktor"/>
  <p:tag name="ISPRING_RESOURCE_PATHS_HASH_PRESENTER" val="772de06acaf63e6c2f68d88d9c7996b46b02e14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8</TotalTime>
  <Words>778</Words>
  <Application>Microsoft Office PowerPoint</Application>
  <PresentationFormat>On-screen Show (4:3)</PresentationFormat>
  <Paragraphs>132</Paragraphs>
  <Slides>37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Calibri</vt:lpstr>
      <vt:lpstr>Symbol</vt:lpstr>
      <vt:lpstr>Tahoma</vt:lpstr>
      <vt:lpstr>Times New Roman</vt:lpstr>
      <vt:lpstr>Wingdings</vt:lpstr>
      <vt:lpstr>Office Theme</vt:lpstr>
      <vt:lpstr>Visio</vt:lpstr>
      <vt:lpstr>Equation</vt:lpstr>
      <vt:lpstr>Bab 1 Bahan Semikonduktor</vt:lpstr>
      <vt:lpstr> Tujuan instruksional :</vt:lpstr>
      <vt:lpstr>PowerPoint Presentation</vt:lpstr>
      <vt:lpstr>PowerPoint Presentation</vt:lpstr>
      <vt:lpstr>  Semikonduktor</vt:lpstr>
      <vt:lpstr>PowerPoint Presentation</vt:lpstr>
      <vt:lpstr> Semikonduktor</vt:lpstr>
      <vt:lpstr> Konduktifitas</vt:lpstr>
      <vt:lpstr>PowerPoint Presentation</vt:lpstr>
      <vt:lpstr>   Model Ato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Pita Energi Konduktor</vt:lpstr>
      <vt:lpstr> Pita Energi Semikonduktor</vt:lpstr>
      <vt:lpstr> Pita Energi Isolator</vt:lpstr>
      <vt:lpstr> Struktur Atom Semikondukt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Tipe - N</vt:lpstr>
      <vt:lpstr>PowerPoint Presentation</vt:lpstr>
      <vt:lpstr>PowerPoint Presentation</vt:lpstr>
      <vt:lpstr>PowerPoint Presentation</vt:lpstr>
      <vt:lpstr> Tipe - P</vt:lpstr>
      <vt:lpstr>PowerPoint Presentation</vt:lpstr>
      <vt:lpstr>PowerPoint Presentation</vt:lpstr>
      <vt:lpstr>PowerPoint Presentation</vt:lpstr>
      <vt:lpstr>  Pembawa Muatan Mayoritas dan Minoritas</vt:lpstr>
      <vt:lpstr>PowerPoint Presentation</vt:lpstr>
      <vt:lpstr>PowerPoint Presentation</vt:lpstr>
      <vt:lpstr>PowerPoint Presentation</vt:lpstr>
    </vt:vector>
  </TitlesOfParts>
  <Company>ITTelk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1 Bahan Semikonduktor</dc:title>
  <dc:creator>Mohamad Ramdhani</dc:creator>
  <cp:lastModifiedBy>Own</cp:lastModifiedBy>
  <cp:revision>46</cp:revision>
  <dcterms:created xsi:type="dcterms:W3CDTF">2010-02-09T21:11:29Z</dcterms:created>
  <dcterms:modified xsi:type="dcterms:W3CDTF">2016-12-31T10:01:33Z</dcterms:modified>
</cp:coreProperties>
</file>